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07FF3B38" w:rsidR="00C72D9C" w:rsidRPr="0046182C" w:rsidRDefault="00B10870">
      <w:pPr>
        <w:rPr>
          <w:sz w:val="18"/>
          <w:szCs w:val="18"/>
        </w:rPr>
      </w:pPr>
      <w:r w:rsidRPr="0046182C">
        <w:rPr>
          <w:sz w:val="18"/>
          <w:szCs w:val="18"/>
        </w:rPr>
        <w:t>Author:</w:t>
      </w:r>
      <w:r w:rsidR="00C72D9C" w:rsidRPr="0046182C">
        <w:rPr>
          <w:sz w:val="18"/>
          <w:szCs w:val="18"/>
        </w:rPr>
        <w:t xml:space="preserve">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4F8448D4" w:rsidR="00430B04" w:rsidRPr="00AA6C93" w:rsidRDefault="00C72D9C" w:rsidP="009A46AD">
      <w:pPr>
        <w:pStyle w:val="Heading2"/>
        <w:rPr>
          <w:b/>
          <w:bCs/>
          <w:i/>
          <w:iCs/>
          <w:color w:val="auto"/>
          <w:sz w:val="24"/>
          <w:szCs w:val="24"/>
        </w:rPr>
      </w:pPr>
      <w:r w:rsidRPr="00AA6C93">
        <w:rPr>
          <w:b/>
          <w:bCs/>
          <w:i/>
          <w:iCs/>
          <w:color w:val="auto"/>
          <w:sz w:val="24"/>
          <w:szCs w:val="24"/>
        </w:rPr>
        <w:t xml:space="preserve">State Of </w:t>
      </w:r>
      <w:r w:rsidR="00B10870" w:rsidRPr="00AA6C93">
        <w:rPr>
          <w:b/>
          <w:bCs/>
          <w:i/>
          <w:iCs/>
          <w:color w:val="auto"/>
          <w:sz w:val="24"/>
          <w:szCs w:val="24"/>
        </w:rPr>
        <w:t>the</w:t>
      </w:r>
      <w:r w:rsidRPr="00AA6C93">
        <w:rPr>
          <w:b/>
          <w:bCs/>
          <w:i/>
          <w:iCs/>
          <w:color w:val="auto"/>
          <w:sz w:val="24"/>
          <w:szCs w:val="24"/>
        </w:rPr>
        <w:t xml:space="preserv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4600A888"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w:t>
      </w:r>
      <w:r w:rsidR="00B63302">
        <w:rPr>
          <w:sz w:val="18"/>
          <w:szCs w:val="18"/>
        </w:rPr>
        <w:t xml:space="preserve">to </w:t>
      </w:r>
      <w:r w:rsidRPr="002C4C6B">
        <w:rPr>
          <w:sz w:val="18"/>
          <w:szCs w:val="18"/>
        </w:rPr>
        <w:t xml:space="preserve">recognize various faces within the images. </w:t>
      </w:r>
      <w:r w:rsidR="00A501CA" w:rsidRPr="002C4C6B">
        <w:rPr>
          <w:sz w:val="18"/>
          <w:szCs w:val="18"/>
        </w:rPr>
        <w:t xml:space="preserve">(Ghorbani, </w:t>
      </w:r>
      <w:proofErr w:type="spellStart"/>
      <w:r w:rsidR="00A501CA" w:rsidRPr="002C4C6B">
        <w:rPr>
          <w:sz w:val="18"/>
          <w:szCs w:val="18"/>
        </w:rPr>
        <w:t>Targhi</w:t>
      </w:r>
      <w:proofErr w:type="spellEnd"/>
      <w:r w:rsidR="00A501CA" w:rsidRPr="002C4C6B">
        <w:rPr>
          <w:sz w:val="18"/>
          <w:szCs w:val="18"/>
        </w:rPr>
        <w:t xml:space="preserve"> and </w:t>
      </w:r>
      <w:proofErr w:type="spellStart"/>
      <w:r w:rsidR="00A501CA" w:rsidRPr="002C4C6B">
        <w:rPr>
          <w:sz w:val="18"/>
          <w:szCs w:val="18"/>
        </w:rPr>
        <w:t>Dehshibi</w:t>
      </w:r>
      <w:proofErr w:type="spellEnd"/>
      <w:r w:rsidR="00A501CA" w:rsidRPr="002C4C6B">
        <w:rPr>
          <w:sz w:val="18"/>
          <w:szCs w:val="18"/>
        </w:rPr>
        <w:t>,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527B12A2" w:rsidR="006A5774" w:rsidRPr="002C4C6B" w:rsidRDefault="006A5774" w:rsidP="006A5774">
      <w:pPr>
        <w:rPr>
          <w:sz w:val="18"/>
          <w:szCs w:val="18"/>
        </w:rPr>
      </w:pPr>
      <w:r w:rsidRPr="002C4C6B">
        <w:rPr>
          <w:sz w:val="18"/>
          <w:szCs w:val="18"/>
        </w:rPr>
        <w:t>Adouani, Ben Henia, and Lachiri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B10870" w:rsidRPr="002C4C6B">
        <w:rPr>
          <w:sz w:val="18"/>
          <w:szCs w:val="18"/>
        </w:rPr>
        <w:t>evaluated,</w:t>
      </w:r>
      <w:r w:rsidR="00724007" w:rsidRPr="002C4C6B">
        <w:rPr>
          <w:sz w:val="18"/>
          <w:szCs w:val="18"/>
        </w:rPr>
        <w:t xml:space="preserve">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w:t>
      </w:r>
      <w:r w:rsidR="00B10870" w:rsidRPr="002C4C6B">
        <w:rPr>
          <w:sz w:val="18"/>
          <w:szCs w:val="18"/>
        </w:rPr>
        <w:t>seven</w:t>
      </w:r>
      <w:r w:rsidR="00FE2FCB" w:rsidRPr="002C4C6B">
        <w:rPr>
          <w:sz w:val="18"/>
          <w:szCs w:val="18"/>
        </w:rPr>
        <w:t xml:space="preserve"> human participants were used. </w:t>
      </w:r>
    </w:p>
    <w:p w14:paraId="00D21FB1" w14:textId="75EFBD2E"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w:t>
      </w:r>
      <w:r w:rsidR="00B10870" w:rsidRPr="002C4C6B">
        <w:rPr>
          <w:sz w:val="18"/>
          <w:szCs w:val="18"/>
        </w:rPr>
        <w:t>evaluating</w:t>
      </w:r>
      <w:r w:rsidR="00FE6B72" w:rsidRPr="002C4C6B">
        <w:rPr>
          <w:sz w:val="18"/>
          <w:szCs w:val="18"/>
        </w:rPr>
        <w:t xml:space="preserve"> the various algorithms by testing the feature based facial emotion recognition via a sequence of videos. Various frames from the video input were separated, and the faces were detected and extracted using the HOG and LBP techniques. This study also </w:t>
      </w:r>
      <w:r w:rsidR="00B10870" w:rsidRPr="002C4C6B">
        <w:rPr>
          <w:sz w:val="18"/>
          <w:szCs w:val="18"/>
        </w:rPr>
        <w:t>assessed</w:t>
      </w:r>
      <w:r w:rsidR="00FE6B72" w:rsidRPr="002C4C6B">
        <w:rPr>
          <w:sz w:val="18"/>
          <w:szCs w:val="18"/>
        </w:rPr>
        <w:t xml:space="preserve"> classification, although this is out of the scope of this stage of the review</w:t>
      </w:r>
      <w:r w:rsidR="00DF393D" w:rsidRPr="002C4C6B">
        <w:rPr>
          <w:sz w:val="18"/>
          <w:szCs w:val="18"/>
        </w:rPr>
        <w:t xml:space="preserve">. To measure the accuracy of the </w:t>
      </w:r>
      <w:r w:rsidR="00B10870" w:rsidRPr="002C4C6B">
        <w:rPr>
          <w:sz w:val="18"/>
          <w:szCs w:val="18"/>
        </w:rPr>
        <w:t>two</w:t>
      </w:r>
      <w:r w:rsidR="00DF393D" w:rsidRPr="002C4C6B">
        <w:rPr>
          <w:sz w:val="18"/>
          <w:szCs w:val="18"/>
        </w:rPr>
        <w:t xml:space="preserve">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64158D87"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r w:rsidR="0033790F" w:rsidRPr="002C4C6B">
        <w:rPr>
          <w:sz w:val="18"/>
          <w:szCs w:val="18"/>
        </w:rPr>
        <w:t xml:space="preserve">Adouani, Ben Henia, and Lachiri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While Adouani, Ben Henia, and Lachiri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w:t>
      </w:r>
      <w:r w:rsidR="00B10870" w:rsidRPr="002C4C6B">
        <w:rPr>
          <w:sz w:val="18"/>
          <w:szCs w:val="18"/>
        </w:rPr>
        <w:t>two</w:t>
      </w:r>
      <w:r w:rsidR="00CB4607" w:rsidRPr="002C4C6B">
        <w:rPr>
          <w:sz w:val="18"/>
          <w:szCs w:val="18"/>
        </w:rPr>
        <w:t xml:space="preserve">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236CC5FA"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w:t>
      </w:r>
      <w:r w:rsidR="00B10870" w:rsidRPr="002C4C6B">
        <w:rPr>
          <w:sz w:val="18"/>
          <w:szCs w:val="18"/>
        </w:rPr>
        <w:t>– a</w:t>
      </w:r>
      <w:r w:rsidR="000855EB" w:rsidRPr="002C4C6B">
        <w:rPr>
          <w:sz w:val="18"/>
          <w:szCs w:val="18"/>
        </w:rPr>
        <w:t xml:space="preserve"> </w:t>
      </w:r>
      <w:r w:rsidR="00E138A4" w:rsidRPr="002C4C6B">
        <w:rPr>
          <w:sz w:val="18"/>
          <w:szCs w:val="18"/>
        </w:rPr>
        <w:t xml:space="preserve">generalization in an N dimensional </w:t>
      </w:r>
      <w:r w:rsidR="00B10870" w:rsidRPr="002C4C6B">
        <w:rPr>
          <w:sz w:val="18"/>
          <w:szCs w:val="18"/>
        </w:rPr>
        <w:t>space -</w:t>
      </w:r>
      <w:r w:rsidR="00E138A4" w:rsidRPr="002C4C6B">
        <w:rPr>
          <w:sz w:val="18"/>
          <w:szCs w:val="18"/>
        </w:rPr>
        <w:t xml:space="preserve">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w:t>
      </w:r>
      <w:r w:rsidR="005D1AE6"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736AC791"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w:t>
      </w:r>
      <w:r w:rsidR="00B10870"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w:t>
      </w:r>
      <w:r w:rsidR="00B10870" w:rsidRPr="002C4C6B">
        <w:rPr>
          <w:sz w:val="18"/>
          <w:szCs w:val="18"/>
        </w:rPr>
        <w:t xml:space="preserve">. </w:t>
      </w:r>
    </w:p>
    <w:p w14:paraId="04D63532" w14:textId="0203479A"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B10870" w:rsidRPr="002C4C6B">
        <w:rPr>
          <w:sz w:val="18"/>
          <w:szCs w:val="18"/>
        </w:rPr>
        <w:t>assessed</w:t>
      </w:r>
      <w:r w:rsidR="00D55161" w:rsidRPr="002C4C6B">
        <w:rPr>
          <w:sz w:val="18"/>
          <w:szCs w:val="18"/>
        </w:rPr>
        <w:t xml:space="preserve">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 xml:space="preserve">and </w:t>
      </w:r>
      <w:r w:rsidR="00B10870" w:rsidRPr="002C4C6B">
        <w:rPr>
          <w:sz w:val="18"/>
          <w:szCs w:val="18"/>
        </w:rPr>
        <w:t>conducted</w:t>
      </w:r>
      <w:r w:rsidR="005A1E5B" w:rsidRPr="002C4C6B">
        <w:rPr>
          <w:sz w:val="18"/>
          <w:szCs w:val="18"/>
        </w:rPr>
        <w:t xml:space="preserve"> the following…</w:t>
      </w:r>
    </w:p>
    <w:p w14:paraId="16A7B23C" w14:textId="7BF4317A" w:rsidR="005A1E5B" w:rsidRPr="002C4C6B" w:rsidRDefault="005A1E5B" w:rsidP="005A1E5B">
      <w:pPr>
        <w:pStyle w:val="ListParagraph"/>
        <w:numPr>
          <w:ilvl w:val="0"/>
          <w:numId w:val="1"/>
        </w:numPr>
        <w:rPr>
          <w:sz w:val="18"/>
          <w:szCs w:val="18"/>
        </w:rPr>
      </w:pPr>
      <w:r w:rsidRPr="002C4C6B">
        <w:rPr>
          <w:sz w:val="18"/>
          <w:szCs w:val="18"/>
        </w:rPr>
        <w:t xml:space="preserve">Read the </w:t>
      </w:r>
      <w:r w:rsidR="00B10870" w:rsidRPr="002C4C6B">
        <w:rPr>
          <w:sz w:val="18"/>
          <w:szCs w:val="18"/>
        </w:rPr>
        <w:t>image.</w:t>
      </w:r>
    </w:p>
    <w:p w14:paraId="46BDCD96" w14:textId="4A2AED33" w:rsidR="005A1E5B" w:rsidRPr="002C4C6B" w:rsidRDefault="005A1E5B" w:rsidP="005A1E5B">
      <w:pPr>
        <w:pStyle w:val="ListParagraph"/>
        <w:numPr>
          <w:ilvl w:val="0"/>
          <w:numId w:val="1"/>
        </w:numPr>
        <w:rPr>
          <w:sz w:val="18"/>
          <w:szCs w:val="18"/>
        </w:rPr>
      </w:pPr>
      <w:r w:rsidRPr="002C4C6B">
        <w:rPr>
          <w:sz w:val="18"/>
          <w:szCs w:val="18"/>
        </w:rPr>
        <w:t xml:space="preserve">Detect the skin colour and convert to </w:t>
      </w:r>
      <w:r w:rsidR="00B10870" w:rsidRPr="002C4C6B">
        <w:rPr>
          <w:sz w:val="18"/>
          <w:szCs w:val="18"/>
        </w:rPr>
        <w:t>grayscale.</w:t>
      </w:r>
    </w:p>
    <w:p w14:paraId="1604EFA3" w14:textId="1534DBE9" w:rsidR="005A1E5B" w:rsidRPr="002C4C6B" w:rsidRDefault="005A1E5B" w:rsidP="005A1E5B">
      <w:pPr>
        <w:pStyle w:val="ListParagraph"/>
        <w:numPr>
          <w:ilvl w:val="0"/>
          <w:numId w:val="1"/>
        </w:numPr>
        <w:rPr>
          <w:sz w:val="18"/>
          <w:szCs w:val="18"/>
        </w:rPr>
      </w:pPr>
      <w:r w:rsidRPr="002C4C6B">
        <w:rPr>
          <w:sz w:val="18"/>
          <w:szCs w:val="18"/>
        </w:rPr>
        <w:t xml:space="preserve">Create a histogram to extract features from the </w:t>
      </w:r>
      <w:r w:rsidR="00B10870" w:rsidRPr="002C4C6B">
        <w:rPr>
          <w:sz w:val="18"/>
          <w:szCs w:val="18"/>
        </w:rPr>
        <w:t>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533D8143"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w:t>
      </w:r>
      <w:r w:rsidR="00B10870" w:rsidRPr="002C4C6B">
        <w:rPr>
          <w:sz w:val="18"/>
          <w:szCs w:val="18"/>
        </w:rPr>
        <w:t>Two</w:t>
      </w:r>
      <w:r w:rsidRPr="002C4C6B">
        <w:rPr>
          <w:sz w:val="18"/>
          <w:szCs w:val="18"/>
        </w:rPr>
        <w:t xml:space="preserve">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60154757"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w:t>
      </w:r>
      <w:r w:rsidR="00B10870" w:rsidRPr="002C4C6B">
        <w:rPr>
          <w:sz w:val="18"/>
          <w:szCs w:val="18"/>
        </w:rPr>
        <w:t>circles,</w:t>
      </w:r>
      <w:r w:rsidR="004251CB" w:rsidRPr="002C4C6B">
        <w:rPr>
          <w:sz w:val="18"/>
          <w:szCs w:val="18"/>
        </w:rPr>
        <w:t xml:space="preserve">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4FD59099"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596056C" w:rsidR="00697183" w:rsidRPr="002C4C6B" w:rsidRDefault="009B6EF0" w:rsidP="0030172C">
      <w:pPr>
        <w:rPr>
          <w:sz w:val="18"/>
          <w:szCs w:val="18"/>
        </w:rPr>
      </w:pPr>
      <w:r w:rsidRPr="002C4C6B">
        <w:rPr>
          <w:sz w:val="18"/>
          <w:szCs w:val="18"/>
        </w:rPr>
        <w:t>Nugrahaeni and Mutijarsa</w:t>
      </w:r>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proofErr w:type="gramStart"/>
      <w:r w:rsidR="00B10870" w:rsidRPr="002C4C6B">
        <w:rPr>
          <w:sz w:val="18"/>
          <w:szCs w:val="18"/>
        </w:rPr>
        <w:t>and</w:t>
      </w:r>
      <w:r w:rsidR="00114DBE">
        <w:rPr>
          <w:sz w:val="18"/>
          <w:szCs w:val="18"/>
        </w:rPr>
        <w:t xml:space="preserve"> also</w:t>
      </w:r>
      <w:proofErr w:type="gramEnd"/>
      <w:r w:rsidR="003E43F2" w:rsidRPr="002C4C6B">
        <w:rPr>
          <w:sz w:val="18"/>
          <w:szCs w:val="18"/>
        </w:rPr>
        <w:t xml:space="preserve">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w:t>
      </w:r>
      <w:r w:rsidR="00B10870" w:rsidRPr="002C4C6B">
        <w:rPr>
          <w:sz w:val="18"/>
          <w:szCs w:val="18"/>
        </w:rPr>
        <w:t>genders,</w:t>
      </w:r>
      <w:r w:rsidR="003E5AF8" w:rsidRPr="002C4C6B">
        <w:rPr>
          <w:sz w:val="18"/>
          <w:szCs w:val="18"/>
        </w:rPr>
        <w:t xml:space="preserve">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w:t>
      </w:r>
      <w:r w:rsidR="00B10870"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w:t>
      </w:r>
      <w:r w:rsidR="00B10870" w:rsidRPr="002C4C6B">
        <w:rPr>
          <w:sz w:val="18"/>
          <w:szCs w:val="18"/>
        </w:rPr>
        <w:t>measure,</w:t>
      </w:r>
      <w:r w:rsidR="00CB3CA0" w:rsidRPr="002C4C6B">
        <w:rPr>
          <w:sz w:val="18"/>
          <w:szCs w:val="18"/>
        </w:rPr>
        <w:t xml:space="preserve"> and confusion matrix.</w:t>
      </w:r>
    </w:p>
    <w:p w14:paraId="325290B8" w14:textId="4C3F4B63"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w:t>
      </w:r>
      <w:r w:rsidR="00B10870" w:rsidRPr="002C4C6B">
        <w:rPr>
          <w:sz w:val="18"/>
          <w:szCs w:val="18"/>
        </w:rPr>
        <w:t>remarkably similar</w:t>
      </w:r>
      <w:r w:rsidR="008F3946" w:rsidRPr="002C4C6B">
        <w:rPr>
          <w:sz w:val="18"/>
          <w:szCs w:val="18"/>
        </w:rPr>
        <w:t>, with RF achieving an accuracy rating of 97.17% and SVM achieving a maximum accuracy of 97.94%. A caveat in this study is that the SVM figure only produced</w:t>
      </w:r>
      <w:r w:rsidR="00FB216A">
        <w:rPr>
          <w:sz w:val="18"/>
          <w:szCs w:val="18"/>
        </w:rPr>
        <w:t xml:space="preserve"> an accuracy rating of</w:t>
      </w:r>
      <w:r w:rsidR="008F3946" w:rsidRPr="002C4C6B">
        <w:rPr>
          <w:sz w:val="18"/>
          <w:szCs w:val="18"/>
        </w:rPr>
        <w:t xml:space="preserve">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r w:rsidR="00DA69F1" w:rsidRPr="002C4C6B">
        <w:rPr>
          <w:sz w:val="18"/>
          <w:szCs w:val="18"/>
        </w:rPr>
        <w:t>Nugrahaeni and Mutijarsa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w:t>
      </w:r>
      <w:r w:rsidR="00B10870" w:rsidRPr="002C4C6B">
        <w:rPr>
          <w:sz w:val="18"/>
          <w:szCs w:val="18"/>
        </w:rPr>
        <w:t>could have</w:t>
      </w:r>
      <w:r w:rsidR="00407EE3" w:rsidRPr="002C4C6B">
        <w:rPr>
          <w:sz w:val="18"/>
          <w:szCs w:val="18"/>
        </w:rPr>
        <w:t xml:space="preser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w:t>
      </w:r>
      <w:r w:rsidR="00B10870" w:rsidRPr="002C4C6B">
        <w:rPr>
          <w:sz w:val="18"/>
          <w:szCs w:val="18"/>
        </w:rPr>
        <w:t xml:space="preserve">RF. </w:t>
      </w:r>
      <w:r w:rsidR="00A82F07">
        <w:rPr>
          <w:sz w:val="18"/>
          <w:szCs w:val="18"/>
        </w:rPr>
        <w:t>In the context of this study, since the combination of the JAFFE dataset and the CK+ dataset</w:t>
      </w:r>
      <w:r w:rsidR="009B3DD5">
        <w:rPr>
          <w:sz w:val="18"/>
          <w:szCs w:val="18"/>
        </w:rPr>
        <w:t xml:space="preserve"> (See Datasets</w:t>
      </w:r>
      <w:r w:rsidR="00D97DBB">
        <w:rPr>
          <w:sz w:val="18"/>
          <w:szCs w:val="18"/>
        </w:rPr>
        <w:t xml:space="preserve"> section</w:t>
      </w:r>
      <w:r w:rsidR="009B3DD5">
        <w:rPr>
          <w:sz w:val="18"/>
          <w:szCs w:val="18"/>
        </w:rPr>
        <w:t>)</w:t>
      </w:r>
      <w:r w:rsidR="00A82F07">
        <w:rPr>
          <w:sz w:val="18"/>
          <w:szCs w:val="18"/>
        </w:rPr>
        <w:t xml:space="preserve"> will lead to a large amount of training data, the indication is that RF will be preferable.</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94D9E02"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w:t>
      </w:r>
      <w:r w:rsidR="00B10870">
        <w:rPr>
          <w:sz w:val="18"/>
          <w:szCs w:val="18"/>
        </w:rPr>
        <w:t>.</w:t>
      </w:r>
      <w:r w:rsidR="00D11603" w:rsidRPr="002C4C6B">
        <w:rPr>
          <w:sz w:val="18"/>
          <w:szCs w:val="18"/>
        </w:rPr>
        <w:t xml:space="preserve"> </w:t>
      </w:r>
      <w:r w:rsidRPr="002C4C6B">
        <w:rPr>
          <w:sz w:val="18"/>
          <w:szCs w:val="18"/>
        </w:rPr>
        <w:t xml:space="preserve">Each of the </w:t>
      </w:r>
      <w:r w:rsidR="00C670B6" w:rsidRPr="002C4C6B">
        <w:rPr>
          <w:sz w:val="18"/>
          <w:szCs w:val="18"/>
        </w:rPr>
        <w:t>ten</w:t>
      </w:r>
      <w:r w:rsidRPr="002C4C6B">
        <w:rPr>
          <w:sz w:val="18"/>
          <w:szCs w:val="18"/>
        </w:rPr>
        <w:t xml:space="preserve"> subjects did </w:t>
      </w:r>
      <w:r w:rsidR="00C670B6" w:rsidRPr="002C4C6B">
        <w:rPr>
          <w:sz w:val="18"/>
          <w:szCs w:val="18"/>
        </w:rPr>
        <w:t>seven</w:t>
      </w:r>
      <w:r w:rsidRPr="002C4C6B">
        <w:rPr>
          <w:sz w:val="18"/>
          <w:szCs w:val="18"/>
        </w:rPr>
        <w:t xml:space="preserve">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53F58B52"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 xml:space="preserve">of these images can be </w:t>
      </w:r>
      <w:r w:rsidR="00CE7A5B">
        <w:rPr>
          <w:sz w:val="18"/>
          <w:szCs w:val="18"/>
        </w:rPr>
        <w:t>found in Appendix A.</w:t>
      </w:r>
    </w:p>
    <w:p w14:paraId="5A9A69C3" w14:textId="5C7E3261" w:rsidR="00DC524C" w:rsidRPr="002C4C6B" w:rsidRDefault="00191FEA" w:rsidP="00DC524C">
      <w:pPr>
        <w:rPr>
          <w:sz w:val="18"/>
          <w:szCs w:val="18"/>
        </w:rPr>
      </w:pPr>
      <w:r w:rsidRPr="002C4C6B">
        <w:rPr>
          <w:sz w:val="18"/>
          <w:szCs w:val="18"/>
        </w:rPr>
        <w:lastRenderedPageBreak/>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w:t>
      </w:r>
      <w:r w:rsidR="00C670B6"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1C21878A"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w:t>
      </w:r>
      <w:r w:rsidR="00C670B6" w:rsidRPr="002C4C6B">
        <w:rPr>
          <w:sz w:val="18"/>
          <w:szCs w:val="18"/>
        </w:rPr>
        <w:t>conducted</w:t>
      </w:r>
      <w:r w:rsidR="00B82EE7" w:rsidRPr="002C4C6B">
        <w:rPr>
          <w:sz w:val="18"/>
          <w:szCs w:val="18"/>
        </w:rPr>
        <w:t xml:space="preserve">.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2EFD3D3C" w14:textId="2941D193" w:rsidR="003F6BC4" w:rsidRPr="00D8349A" w:rsidRDefault="005A322F" w:rsidP="000A570D">
      <w:pPr>
        <w:rPr>
          <w:sz w:val="18"/>
          <w:szCs w:val="18"/>
        </w:rPr>
      </w:pPr>
      <w:r w:rsidRPr="002C4C6B">
        <w:rPr>
          <w:sz w:val="18"/>
          <w:szCs w:val="18"/>
        </w:rPr>
        <w:t xml:space="preserve">A diagram of the proposed model can be </w:t>
      </w:r>
      <w:r w:rsidR="000B1651">
        <w:rPr>
          <w:sz w:val="18"/>
          <w:szCs w:val="18"/>
        </w:rPr>
        <w:t>found in Appendix B.</w:t>
      </w:r>
      <w:r w:rsidR="00D8349A">
        <w:rPr>
          <w:sz w:val="18"/>
          <w:szCs w:val="18"/>
        </w:rPr>
        <w:t xml:space="preserve"> The stages are as follows</w:t>
      </w:r>
      <w:r w:rsidR="00E427CB">
        <w:rPr>
          <w:sz w:val="18"/>
          <w:szCs w:val="18"/>
        </w:rPr>
        <w:t>…</w:t>
      </w:r>
    </w:p>
    <w:p w14:paraId="088BB95A" w14:textId="5B9FA23D" w:rsidR="0013358D" w:rsidRPr="002C4C6B" w:rsidRDefault="0013358D" w:rsidP="000A570D">
      <w:pPr>
        <w:rPr>
          <w:b/>
          <w:bCs/>
          <w:sz w:val="18"/>
          <w:szCs w:val="18"/>
        </w:rPr>
      </w:pPr>
      <w:r w:rsidRPr="002C4C6B">
        <w:rPr>
          <w:b/>
          <w:bCs/>
          <w:sz w:val="18"/>
          <w:szCs w:val="18"/>
        </w:rPr>
        <w:t xml:space="preserve">Input grayscale </w:t>
      </w:r>
      <w:r w:rsidR="00C670B6" w:rsidRPr="002C4C6B">
        <w:rPr>
          <w:b/>
          <w:bCs/>
          <w:sz w:val="18"/>
          <w:szCs w:val="18"/>
        </w:rPr>
        <w:t>image.</w:t>
      </w:r>
    </w:p>
    <w:p w14:paraId="3D39410D" w14:textId="2B05FCB5" w:rsidR="0013358D" w:rsidRPr="002C4C6B" w:rsidRDefault="00A371E3" w:rsidP="000A570D">
      <w:pPr>
        <w:rPr>
          <w:sz w:val="18"/>
          <w:szCs w:val="18"/>
        </w:rPr>
      </w:pPr>
      <w:r w:rsidRPr="002C4C6B">
        <w:rPr>
          <w:sz w:val="18"/>
          <w:szCs w:val="18"/>
        </w:rPr>
        <w:t>Images will be input from the dataset. Each of these images are grayscale since HOG expect</w:t>
      </w:r>
      <w:r w:rsidR="003E15FB">
        <w:rPr>
          <w:sz w:val="18"/>
          <w:szCs w:val="18"/>
        </w:rPr>
        <w:t>s</w:t>
      </w:r>
      <w:r w:rsidRPr="002C4C6B">
        <w:rPr>
          <w:sz w:val="18"/>
          <w:szCs w:val="18"/>
        </w:rPr>
        <w:t xml:space="preserve"> grayscale values</w:t>
      </w:r>
      <w:r w:rsidR="00C670B6" w:rsidRPr="002C4C6B">
        <w:rPr>
          <w:sz w:val="18"/>
          <w:szCs w:val="18"/>
        </w:rPr>
        <w:t xml:space="preserve">. </w:t>
      </w:r>
      <w:r w:rsidRPr="002C4C6B">
        <w:rPr>
          <w:sz w:val="18"/>
          <w:szCs w:val="18"/>
        </w:rPr>
        <w:t>Grayscale also reduces complexity which in turn reduces the demands on memory and processing power</w:t>
      </w:r>
      <w:r w:rsidR="00C670B6" w:rsidRPr="002C4C6B">
        <w:rPr>
          <w:sz w:val="18"/>
          <w:szCs w:val="18"/>
        </w:rPr>
        <w:t xml:space="preserve">.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235933A3" w:rsidR="001A7E4C" w:rsidRPr="00A877A3" w:rsidRDefault="00D843B7" w:rsidP="000A570D">
      <w:pPr>
        <w:rPr>
          <w:b/>
          <w:bCs/>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w:t>
      </w:r>
      <w:proofErr w:type="gramStart"/>
      <w:r w:rsidR="00413265" w:rsidRPr="002C4C6B">
        <w:rPr>
          <w:sz w:val="18"/>
          <w:szCs w:val="18"/>
        </w:rPr>
        <w:t>is considered to be</w:t>
      </w:r>
      <w:proofErr w:type="gramEnd"/>
      <w:r w:rsidR="00413265" w:rsidRPr="002C4C6B">
        <w:rPr>
          <w:sz w:val="18"/>
          <w:szCs w:val="18"/>
        </w:rPr>
        <w:t xml:space="preserve"> powerful for facial detection because it can be used to detect various facial features such as eyes, </w:t>
      </w:r>
      <w:r w:rsidR="00C670B6" w:rsidRPr="002C4C6B">
        <w:rPr>
          <w:sz w:val="18"/>
          <w:szCs w:val="18"/>
        </w:rPr>
        <w:t>nose,</w:t>
      </w:r>
      <w:r w:rsidR="00413265" w:rsidRPr="002C4C6B">
        <w:rPr>
          <w:sz w:val="18"/>
          <w:szCs w:val="18"/>
        </w:rPr>
        <w:t xml:space="preserve"> and mouth</w:t>
      </w:r>
      <w:r w:rsidR="00413265" w:rsidRPr="00E60197">
        <w:rPr>
          <w:sz w:val="18"/>
          <w:szCs w:val="18"/>
        </w:rPr>
        <w:t xml:space="preserve"> </w:t>
      </w:r>
      <w:r w:rsidR="00E60197" w:rsidRPr="00E60197">
        <w:rPr>
          <w:sz w:val="18"/>
          <w:szCs w:val="18"/>
        </w:rPr>
        <w:t>(Mittal, 2020)</w:t>
      </w:r>
      <w:r w:rsidR="00E60197">
        <w:rPr>
          <w:sz w:val="18"/>
          <w:szCs w:val="18"/>
        </w:rPr>
        <w:t>.</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7E0C9B1C"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w:t>
      </w:r>
      <w:r w:rsidR="00C670B6" w:rsidRPr="002C4C6B">
        <w:rPr>
          <w:b/>
          <w:bCs/>
          <w:sz w:val="18"/>
          <w:szCs w:val="18"/>
        </w:rPr>
        <w:t>HOG.</w:t>
      </w:r>
    </w:p>
    <w:p w14:paraId="07EEAAF8" w14:textId="669CEE55"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w:t>
      </w:r>
      <w:r w:rsidR="00C670B6" w:rsidRPr="002C4C6B">
        <w:rPr>
          <w:sz w:val="18"/>
          <w:szCs w:val="18"/>
        </w:rPr>
        <w:t>conducted</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31F41A5C"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w:t>
      </w:r>
      <w:proofErr w:type="gramStart"/>
      <w:r w:rsidR="00A609C6" w:rsidRPr="002C4C6B">
        <w:rPr>
          <w:sz w:val="18"/>
          <w:szCs w:val="18"/>
        </w:rPr>
        <w:t>all of</w:t>
      </w:r>
      <w:proofErr w:type="gramEnd"/>
      <w:r w:rsidR="00A609C6" w:rsidRPr="002C4C6B">
        <w:rPr>
          <w:sz w:val="18"/>
          <w:szCs w:val="18"/>
        </w:rPr>
        <w:t xml:space="preserve">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w:t>
      </w:r>
      <w:r w:rsidR="00C670B6" w:rsidRPr="002C4C6B">
        <w:rPr>
          <w:sz w:val="18"/>
          <w:szCs w:val="18"/>
        </w:rPr>
        <w:t>especially important</w:t>
      </w:r>
      <w:r w:rsidR="006E3BC2" w:rsidRPr="002C4C6B">
        <w:rPr>
          <w:sz w:val="18"/>
          <w:szCs w:val="18"/>
        </w:rPr>
        <w:t xml:space="preserve">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lastRenderedPageBreak/>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5CA9B4A1" w:rsidR="00271E2D" w:rsidRPr="002C4C6B" w:rsidRDefault="00210F44" w:rsidP="00C72D9C">
      <w:pPr>
        <w:rPr>
          <w:b/>
          <w:bCs/>
          <w:sz w:val="18"/>
          <w:szCs w:val="18"/>
        </w:rPr>
      </w:pPr>
      <w:r w:rsidRPr="002C4C6B">
        <w:rPr>
          <w:sz w:val="18"/>
          <w:szCs w:val="18"/>
        </w:rPr>
        <w:t xml:space="preserve">The model </w:t>
      </w:r>
      <w:r w:rsidR="008E7760">
        <w:rPr>
          <w:sz w:val="18"/>
          <w:szCs w:val="18"/>
        </w:rPr>
        <w:t>was trained and tested using</w:t>
      </w:r>
      <w:r w:rsidRPr="002C4C6B">
        <w:rPr>
          <w:sz w:val="18"/>
          <w:szCs w:val="18"/>
        </w:rPr>
        <w:t xml:space="preserve">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proofErr w:type="spellStart"/>
      <w:r w:rsidRPr="002C4C6B">
        <w:rPr>
          <w:sz w:val="18"/>
          <w:szCs w:val="18"/>
        </w:rPr>
        <w:t>numpy</w:t>
      </w:r>
      <w:proofErr w:type="spellEnd"/>
      <w:r w:rsidRPr="002C4C6B">
        <w:rPr>
          <w:sz w:val="18"/>
          <w:szCs w:val="18"/>
        </w:rPr>
        <w:t>.</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proofErr w:type="spellStart"/>
      <w:r w:rsidRPr="002C4C6B">
        <w:rPr>
          <w:sz w:val="18"/>
          <w:szCs w:val="18"/>
        </w:rPr>
        <w:t>Sklearn.tree</w:t>
      </w:r>
      <w:proofErr w:type="spellEnd"/>
      <w:r w:rsidRPr="002C4C6B">
        <w:rPr>
          <w:sz w:val="18"/>
          <w:szCs w:val="18"/>
        </w:rPr>
        <w:t xml:space="preserve"> for the Decision Tree Classifier.</w:t>
      </w:r>
    </w:p>
    <w:p w14:paraId="29469CD4" w14:textId="050A9297" w:rsidR="00D17052" w:rsidRPr="002C4C6B" w:rsidRDefault="00D17052" w:rsidP="00D17052">
      <w:pPr>
        <w:pStyle w:val="ListParagraph"/>
        <w:numPr>
          <w:ilvl w:val="0"/>
          <w:numId w:val="2"/>
        </w:numPr>
        <w:rPr>
          <w:sz w:val="18"/>
          <w:szCs w:val="18"/>
        </w:rPr>
      </w:pPr>
      <w:proofErr w:type="spellStart"/>
      <w:r w:rsidRPr="002C4C6B">
        <w:rPr>
          <w:sz w:val="18"/>
          <w:szCs w:val="18"/>
        </w:rPr>
        <w:t>Skimage.feature</w:t>
      </w:r>
      <w:proofErr w:type="spellEnd"/>
      <w:r w:rsidRPr="002C4C6B">
        <w:rPr>
          <w:sz w:val="18"/>
          <w:szCs w:val="18"/>
        </w:rPr>
        <w:t xml:space="preserve"> for the HOG capability. </w:t>
      </w:r>
    </w:p>
    <w:p w14:paraId="668EF3C6" w14:textId="5003B348" w:rsidR="00D17052" w:rsidRPr="002C4C6B" w:rsidRDefault="00D17052" w:rsidP="00D17052">
      <w:pPr>
        <w:pStyle w:val="ListParagraph"/>
        <w:numPr>
          <w:ilvl w:val="0"/>
          <w:numId w:val="2"/>
        </w:numPr>
        <w:rPr>
          <w:sz w:val="18"/>
          <w:szCs w:val="18"/>
        </w:rPr>
      </w:pPr>
      <w:proofErr w:type="spellStart"/>
      <w:r w:rsidRPr="002C4C6B">
        <w:rPr>
          <w:sz w:val="18"/>
          <w:szCs w:val="18"/>
        </w:rPr>
        <w:t>Sklearn.metrics</w:t>
      </w:r>
      <w:proofErr w:type="spellEnd"/>
      <w:r w:rsidRPr="002C4C6B">
        <w:rPr>
          <w:sz w:val="18"/>
          <w:szCs w:val="18"/>
        </w:rPr>
        <w:t xml:space="preserve"> for the accuracy score and confusion matrix used to measure the accuracy of the model.</w:t>
      </w:r>
    </w:p>
    <w:p w14:paraId="1109E4C2" w14:textId="6AD74654" w:rsidR="0073412F" w:rsidRPr="002C4C6B" w:rsidRDefault="0073412F" w:rsidP="00D17052">
      <w:pPr>
        <w:pStyle w:val="ListParagraph"/>
        <w:numPr>
          <w:ilvl w:val="0"/>
          <w:numId w:val="2"/>
        </w:numPr>
        <w:rPr>
          <w:sz w:val="18"/>
          <w:szCs w:val="18"/>
        </w:rPr>
      </w:pPr>
      <w:r w:rsidRPr="002C4C6B">
        <w:rPr>
          <w:sz w:val="18"/>
          <w:szCs w:val="18"/>
        </w:rPr>
        <w:t xml:space="preserve">Seaborn to generate </w:t>
      </w:r>
      <w:r w:rsidR="0099530C">
        <w:rPr>
          <w:sz w:val="18"/>
          <w:szCs w:val="18"/>
        </w:rPr>
        <w:t>a</w:t>
      </w:r>
      <w:r w:rsidRPr="002C4C6B">
        <w:rPr>
          <w:sz w:val="18"/>
          <w:szCs w:val="18"/>
        </w:rPr>
        <w:t xml:space="preserve"> Confusion Matrix. </w:t>
      </w:r>
    </w:p>
    <w:p w14:paraId="1604BBE4" w14:textId="57244D9E" w:rsidR="00B95F4C" w:rsidRPr="002C4C6B" w:rsidRDefault="002A2315" w:rsidP="00D1045A">
      <w:pPr>
        <w:rPr>
          <w:sz w:val="18"/>
          <w:szCs w:val="18"/>
        </w:rPr>
      </w:pPr>
      <w:r w:rsidRPr="002C4C6B">
        <w:rPr>
          <w:sz w:val="18"/>
          <w:szCs w:val="18"/>
        </w:rPr>
        <w:t xml:space="preserve">The model was trained on </w:t>
      </w:r>
      <w:r w:rsidR="00C670B6" w:rsidRPr="002C4C6B">
        <w:rPr>
          <w:sz w:val="18"/>
          <w:szCs w:val="18"/>
        </w:rPr>
        <w:t>six</w:t>
      </w:r>
      <w:r w:rsidRPr="002C4C6B">
        <w:rPr>
          <w:sz w:val="18"/>
          <w:szCs w:val="18"/>
        </w:rPr>
        <w:t xml:space="preserve">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0CA0B490" w:rsidR="00C474B4" w:rsidRPr="002C4C6B" w:rsidRDefault="001B1A37" w:rsidP="00C474B4">
      <w:pPr>
        <w:rPr>
          <w:sz w:val="18"/>
          <w:szCs w:val="18"/>
        </w:rPr>
      </w:pPr>
      <w:r>
        <w:rPr>
          <w:sz w:val="18"/>
          <w:szCs w:val="18"/>
        </w:rPr>
        <w:t>The first round of</w:t>
      </w:r>
      <w:r w:rsidR="00C474B4" w:rsidRPr="002C4C6B">
        <w:rPr>
          <w:sz w:val="18"/>
          <w:szCs w:val="18"/>
        </w:rPr>
        <w:t xml:space="preserve"> training was carried out using a combination of the JAFFE dataset and the CK+ dataset. </w:t>
      </w:r>
    </w:p>
    <w:p w14:paraId="2903503E" w14:textId="22175876"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w:t>
      </w:r>
      <w:r w:rsidR="00E76E0F">
        <w:rPr>
          <w:sz w:val="18"/>
          <w:szCs w:val="18"/>
        </w:rPr>
        <w:t>provided</w:t>
      </w:r>
      <w:r w:rsidR="00D1045A" w:rsidRPr="002C4C6B">
        <w:rPr>
          <w:sz w:val="18"/>
          <w:szCs w:val="18"/>
        </w:rPr>
        <w:t xml:space="preser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C670B6"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r w:rsidR="003B7305" w:rsidRPr="002C4C6B">
        <w:rPr>
          <w:sz w:val="18"/>
          <w:szCs w:val="18"/>
        </w:rPr>
        <w:t xml:space="preserve"> </w:t>
      </w:r>
      <w:r w:rsidR="008A52AE" w:rsidRPr="002C4C6B">
        <w:rPr>
          <w:sz w:val="18"/>
          <w:szCs w:val="18"/>
        </w:rPr>
        <w:t>(</w:t>
      </w:r>
      <w:proofErr w:type="spellStart"/>
      <w:r w:rsidR="008A52AE" w:rsidRPr="002C4C6B">
        <w:rPr>
          <w:sz w:val="18"/>
          <w:szCs w:val="18"/>
        </w:rPr>
        <w:t>GeeksForGeeks</w:t>
      </w:r>
      <w:proofErr w:type="spellEnd"/>
      <w:r w:rsidR="008A52AE" w:rsidRPr="002C4C6B">
        <w:rPr>
          <w:sz w:val="18"/>
          <w:szCs w:val="18"/>
        </w:rPr>
        <w:t>,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1C9BA4F8" w:rsidR="00017D29" w:rsidRPr="00794F19" w:rsidRDefault="00017D29" w:rsidP="00017D29">
      <w:pPr>
        <w:pStyle w:val="ListParagraph"/>
        <w:numPr>
          <w:ilvl w:val="0"/>
          <w:numId w:val="2"/>
        </w:numPr>
        <w:rPr>
          <w:sz w:val="18"/>
          <w:szCs w:val="18"/>
        </w:rPr>
      </w:pPr>
      <w:r w:rsidRPr="00794F19">
        <w:rPr>
          <w:sz w:val="18"/>
          <w:szCs w:val="18"/>
        </w:rPr>
        <w:t>True Positive</w:t>
      </w:r>
      <w:r w:rsidR="00026E23" w:rsidRPr="00794F19">
        <w:rPr>
          <w:sz w:val="18"/>
          <w:szCs w:val="18"/>
        </w:rPr>
        <w:t>s</w:t>
      </w:r>
      <w:r w:rsidRPr="00794F19">
        <w:rPr>
          <w:sz w:val="18"/>
          <w:szCs w:val="18"/>
        </w:rPr>
        <w:t xml:space="preserve"> (TP)</w:t>
      </w:r>
      <w:r w:rsidR="00026E23" w:rsidRPr="00794F19">
        <w:rPr>
          <w:sz w:val="18"/>
          <w:szCs w:val="18"/>
        </w:rPr>
        <w:t>.</w:t>
      </w:r>
    </w:p>
    <w:p w14:paraId="600078C9" w14:textId="545DBD56" w:rsidR="00017D29" w:rsidRPr="00794F19" w:rsidRDefault="003C2DC5" w:rsidP="003C2DC5">
      <w:pPr>
        <w:pStyle w:val="ListParagraph"/>
        <w:numPr>
          <w:ilvl w:val="0"/>
          <w:numId w:val="2"/>
        </w:numPr>
        <w:rPr>
          <w:sz w:val="18"/>
          <w:szCs w:val="18"/>
        </w:rPr>
      </w:pPr>
      <w:r w:rsidRPr="00794F19">
        <w:rPr>
          <w:sz w:val="18"/>
          <w:szCs w:val="18"/>
        </w:rPr>
        <w:t>True Negative</w:t>
      </w:r>
      <w:r w:rsidR="00C51D62" w:rsidRPr="00794F19">
        <w:rPr>
          <w:sz w:val="18"/>
          <w:szCs w:val="18"/>
        </w:rPr>
        <w:t>s</w:t>
      </w:r>
      <w:r w:rsidRPr="00794F19">
        <w:rPr>
          <w:sz w:val="18"/>
          <w:szCs w:val="18"/>
        </w:rPr>
        <w:t xml:space="preserve"> </w:t>
      </w:r>
      <w:r w:rsidR="00794F19">
        <w:rPr>
          <w:sz w:val="18"/>
          <w:szCs w:val="18"/>
        </w:rPr>
        <w:t>(</w:t>
      </w:r>
      <w:r w:rsidRPr="00794F19">
        <w:rPr>
          <w:sz w:val="18"/>
          <w:szCs w:val="18"/>
        </w:rPr>
        <w:t>TN)</w:t>
      </w:r>
      <w:r w:rsidR="003976A7" w:rsidRPr="00794F19">
        <w:rPr>
          <w:sz w:val="18"/>
          <w:szCs w:val="18"/>
        </w:rPr>
        <w:t xml:space="preserve">. </w:t>
      </w:r>
    </w:p>
    <w:p w14:paraId="7BB3EA0D" w14:textId="560E0151" w:rsidR="00E01367" w:rsidRPr="00794F19" w:rsidRDefault="00E01367" w:rsidP="003C2DC5">
      <w:pPr>
        <w:pStyle w:val="ListParagraph"/>
        <w:numPr>
          <w:ilvl w:val="0"/>
          <w:numId w:val="2"/>
        </w:numPr>
        <w:rPr>
          <w:sz w:val="18"/>
          <w:szCs w:val="18"/>
        </w:rPr>
      </w:pPr>
      <w:r w:rsidRPr="00794F19">
        <w:rPr>
          <w:sz w:val="18"/>
          <w:szCs w:val="18"/>
        </w:rPr>
        <w:t>False Positive</w:t>
      </w:r>
      <w:r w:rsidR="00794F19">
        <w:rPr>
          <w:sz w:val="18"/>
          <w:szCs w:val="18"/>
        </w:rPr>
        <w:t xml:space="preserve">s </w:t>
      </w:r>
      <w:r w:rsidRPr="00794F19">
        <w:rPr>
          <w:sz w:val="18"/>
          <w:szCs w:val="18"/>
        </w:rPr>
        <w:t>(FP)</w:t>
      </w:r>
      <w:r w:rsidR="00794F19">
        <w:rPr>
          <w:sz w:val="18"/>
          <w:szCs w:val="18"/>
        </w:rPr>
        <w:t>.</w:t>
      </w:r>
    </w:p>
    <w:p w14:paraId="2B9ED23E" w14:textId="4CB25D60" w:rsidR="00F95998" w:rsidRPr="00794F19" w:rsidRDefault="00E01367" w:rsidP="00D1045A">
      <w:pPr>
        <w:pStyle w:val="ListParagraph"/>
        <w:numPr>
          <w:ilvl w:val="0"/>
          <w:numId w:val="2"/>
        </w:numPr>
        <w:rPr>
          <w:sz w:val="18"/>
          <w:szCs w:val="18"/>
        </w:rPr>
      </w:pPr>
      <w:r w:rsidRPr="00794F19">
        <w:rPr>
          <w:sz w:val="18"/>
          <w:szCs w:val="18"/>
        </w:rPr>
        <w:t>False Negative</w:t>
      </w:r>
      <w:r w:rsidR="00DF2AB3" w:rsidRPr="00794F19">
        <w:rPr>
          <w:sz w:val="18"/>
          <w:szCs w:val="18"/>
        </w:rPr>
        <w:t>s</w:t>
      </w:r>
      <w:r w:rsidRPr="00794F19">
        <w:rPr>
          <w:sz w:val="18"/>
          <w:szCs w:val="18"/>
        </w:rPr>
        <w:t xml:space="preserve"> (F</w:t>
      </w:r>
      <w:r w:rsidR="00794F19">
        <w:rPr>
          <w:sz w:val="18"/>
          <w:szCs w:val="18"/>
        </w:rPr>
        <w:t>N)</w:t>
      </w:r>
      <w:r w:rsidR="00DE1F53" w:rsidRPr="00794F19">
        <w:rPr>
          <w:sz w:val="18"/>
          <w:szCs w:val="18"/>
        </w:rPr>
        <w:t>.</w:t>
      </w:r>
      <w:r w:rsidRPr="00794F19">
        <w:rPr>
          <w:sz w:val="18"/>
          <w:szCs w:val="18"/>
        </w:rPr>
        <w:t xml:space="preserve"> </w:t>
      </w:r>
    </w:p>
    <w:p w14:paraId="289FC6F8" w14:textId="71645DA5" w:rsidR="00824D46" w:rsidRDefault="00F95998" w:rsidP="00824D46">
      <w:pPr>
        <w:rPr>
          <w:sz w:val="18"/>
          <w:szCs w:val="18"/>
        </w:rPr>
      </w:pPr>
      <w:r w:rsidRPr="002C4C6B">
        <w:rPr>
          <w:sz w:val="18"/>
          <w:szCs w:val="18"/>
        </w:rPr>
        <w:t xml:space="preserve">Once the figures for the above values were obtained, several metrics could be </w:t>
      </w:r>
      <w:r w:rsidR="00370F62">
        <w:rPr>
          <w:sz w:val="18"/>
          <w:szCs w:val="18"/>
        </w:rPr>
        <w:t>collected to describe</w:t>
      </w:r>
      <w:r w:rsidRPr="002C4C6B">
        <w:rPr>
          <w:sz w:val="18"/>
          <w:szCs w:val="18"/>
        </w:rPr>
        <w:t xml:space="preserve"> the model’s performanc</w:t>
      </w:r>
      <w:r w:rsidR="00824D46">
        <w:rPr>
          <w:sz w:val="18"/>
          <w:szCs w:val="18"/>
        </w:rPr>
        <w:t>e.</w:t>
      </w:r>
      <w:r w:rsidR="003120B3">
        <w:rPr>
          <w:sz w:val="18"/>
          <w:szCs w:val="18"/>
        </w:rPr>
        <w:t xml:space="preserve"> The figures that will be collected include…</w:t>
      </w:r>
    </w:p>
    <w:p w14:paraId="11200F07" w14:textId="7FAFCA35" w:rsidR="003120B3" w:rsidRDefault="003120B3" w:rsidP="003120B3">
      <w:pPr>
        <w:pStyle w:val="ListParagraph"/>
        <w:numPr>
          <w:ilvl w:val="0"/>
          <w:numId w:val="2"/>
        </w:numPr>
        <w:rPr>
          <w:sz w:val="18"/>
          <w:szCs w:val="18"/>
        </w:rPr>
      </w:pPr>
      <w:r>
        <w:rPr>
          <w:sz w:val="18"/>
          <w:szCs w:val="18"/>
        </w:rPr>
        <w:t>Accuracy</w:t>
      </w:r>
    </w:p>
    <w:p w14:paraId="4E95EB02" w14:textId="4C062E5B" w:rsidR="003120B3" w:rsidRDefault="003120B3" w:rsidP="003120B3">
      <w:pPr>
        <w:pStyle w:val="ListParagraph"/>
        <w:numPr>
          <w:ilvl w:val="0"/>
          <w:numId w:val="2"/>
        </w:numPr>
        <w:rPr>
          <w:sz w:val="18"/>
          <w:szCs w:val="18"/>
        </w:rPr>
      </w:pPr>
      <w:r>
        <w:rPr>
          <w:sz w:val="18"/>
          <w:szCs w:val="18"/>
        </w:rPr>
        <w:t>Precision</w:t>
      </w:r>
    </w:p>
    <w:p w14:paraId="76AA2058" w14:textId="547E92E5" w:rsidR="003120B3" w:rsidRDefault="003120B3" w:rsidP="003120B3">
      <w:pPr>
        <w:pStyle w:val="ListParagraph"/>
        <w:numPr>
          <w:ilvl w:val="0"/>
          <w:numId w:val="2"/>
        </w:numPr>
        <w:rPr>
          <w:sz w:val="18"/>
          <w:szCs w:val="18"/>
        </w:rPr>
      </w:pPr>
      <w:r>
        <w:rPr>
          <w:sz w:val="18"/>
          <w:szCs w:val="18"/>
        </w:rPr>
        <w:t>Recall</w:t>
      </w:r>
    </w:p>
    <w:p w14:paraId="3310A1D4" w14:textId="6971235E" w:rsidR="003120B3" w:rsidRPr="003120B3" w:rsidRDefault="003120B3" w:rsidP="003120B3">
      <w:pPr>
        <w:pStyle w:val="ListParagraph"/>
        <w:numPr>
          <w:ilvl w:val="0"/>
          <w:numId w:val="2"/>
        </w:numPr>
        <w:rPr>
          <w:sz w:val="18"/>
          <w:szCs w:val="18"/>
        </w:rPr>
      </w:pPr>
      <w:r>
        <w:rPr>
          <w:sz w:val="18"/>
          <w:szCs w:val="18"/>
        </w:rPr>
        <w:t>F1 Score</w:t>
      </w:r>
    </w:p>
    <w:p w14:paraId="05735183" w14:textId="64758387" w:rsidR="00556C43" w:rsidRPr="005C4BFD" w:rsidRDefault="00554D80" w:rsidP="008361B5">
      <w:pPr>
        <w:rPr>
          <w:sz w:val="18"/>
          <w:szCs w:val="18"/>
        </w:rPr>
      </w:pPr>
      <w:r>
        <w:rPr>
          <w:sz w:val="18"/>
          <w:szCs w:val="18"/>
        </w:rPr>
        <w:t>(</w:t>
      </w:r>
      <w:proofErr w:type="spellStart"/>
      <w:r w:rsidR="00056BDE" w:rsidRPr="004C01C9">
        <w:rPr>
          <w:sz w:val="18"/>
          <w:szCs w:val="18"/>
        </w:rPr>
        <w:t>GeeksForGeeks</w:t>
      </w:r>
      <w:proofErr w:type="spellEnd"/>
      <w:r>
        <w:rPr>
          <w:sz w:val="18"/>
          <w:szCs w:val="18"/>
        </w:rPr>
        <w:t xml:space="preserve">, </w:t>
      </w:r>
      <w:r w:rsidR="00056BDE" w:rsidRPr="004C01C9">
        <w:rPr>
          <w:sz w:val="18"/>
          <w:szCs w:val="18"/>
        </w:rPr>
        <w:t>2018</w:t>
      </w:r>
      <w:r>
        <w:rPr>
          <w:sz w:val="18"/>
          <w:szCs w:val="18"/>
        </w:rPr>
        <w:t>)</w:t>
      </w:r>
    </w:p>
    <w:p w14:paraId="494F311C" w14:textId="2F48D6FE"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w:t>
      </w:r>
      <w:r w:rsidR="00B67168">
        <w:rPr>
          <w:sz w:val="18"/>
          <w:szCs w:val="18"/>
        </w:rPr>
        <w:t>found in Appendix C.</w:t>
      </w:r>
    </w:p>
    <w:p w14:paraId="08C1FEFC" w14:textId="7D038B38"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w:t>
      </w:r>
      <w:r w:rsidR="00C670B6" w:rsidRPr="002C4C6B">
        <w:rPr>
          <w:sz w:val="18"/>
          <w:szCs w:val="18"/>
        </w:rPr>
        <w:t>TN,</w:t>
      </w:r>
      <w:r w:rsidR="006441B4" w:rsidRPr="002C4C6B">
        <w:rPr>
          <w:sz w:val="18"/>
          <w:szCs w:val="18"/>
        </w:rPr>
        <w:t xml:space="preserve">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w:t>
      </w:r>
      <w:r w:rsidR="00C3251C">
        <w:rPr>
          <w:sz w:val="18"/>
          <w:szCs w:val="18"/>
        </w:rPr>
        <w:t>found in Appendix D.</w:t>
      </w:r>
      <w:r w:rsidR="006441B4" w:rsidRPr="002C4C6B">
        <w:rPr>
          <w:sz w:val="18"/>
          <w:szCs w:val="18"/>
        </w:rPr>
        <w:t xml:space="preserve"> </w:t>
      </w:r>
    </w:p>
    <w:p w14:paraId="7B5DB486" w14:textId="20B2244C" w:rsidR="00151509" w:rsidRPr="0077081E" w:rsidRDefault="0083199D" w:rsidP="00D1045A">
      <w:pPr>
        <w:rPr>
          <w:sz w:val="18"/>
          <w:szCs w:val="18"/>
        </w:rPr>
      </w:pPr>
      <w:r>
        <w:rPr>
          <w:sz w:val="18"/>
          <w:szCs w:val="18"/>
        </w:rPr>
        <w:t>From this data, s</w:t>
      </w:r>
      <w:r w:rsidR="00072311" w:rsidRPr="002C4C6B">
        <w:rPr>
          <w:sz w:val="18"/>
          <w:szCs w:val="18"/>
        </w:rPr>
        <w:t>everal conclusions can be drawn…</w:t>
      </w:r>
    </w:p>
    <w:p w14:paraId="623CB999" w14:textId="776CF729"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w:t>
      </w:r>
      <w:r w:rsidR="00151509">
        <w:rPr>
          <w:sz w:val="18"/>
          <w:szCs w:val="18"/>
        </w:rPr>
        <w:t xml:space="preserve"> </w:t>
      </w:r>
      <w:r w:rsidR="00072311" w:rsidRPr="002C4C6B">
        <w:rPr>
          <w:sz w:val="18"/>
          <w:szCs w:val="18"/>
        </w:rPr>
        <w:t>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w:t>
      </w:r>
      <w:r w:rsidR="00C670B6" w:rsidRPr="002C4C6B">
        <w:rPr>
          <w:sz w:val="18"/>
          <w:szCs w:val="18"/>
        </w:rPr>
        <w:t>surprise</w:t>
      </w:r>
      <w:r w:rsidR="003074A7">
        <w:rPr>
          <w:sz w:val="18"/>
          <w:szCs w:val="18"/>
        </w:rPr>
        <w:t xml:space="preserve"> – 88% and 83% </w:t>
      </w:r>
      <w:r w:rsidR="00D6506D" w:rsidRPr="002C4C6B">
        <w:rPr>
          <w:sz w:val="18"/>
          <w:szCs w:val="18"/>
        </w:rPr>
        <w:t xml:space="preserve">respectively. </w:t>
      </w:r>
      <w:r w:rsidR="0053649A">
        <w:rPr>
          <w:sz w:val="18"/>
          <w:szCs w:val="18"/>
        </w:rPr>
        <w:t xml:space="preserve">Happiness and </w:t>
      </w:r>
      <w:r w:rsidR="009A4505">
        <w:rPr>
          <w:sz w:val="18"/>
          <w:szCs w:val="18"/>
        </w:rPr>
        <w:t>s</w:t>
      </w:r>
      <w:r w:rsidR="0053649A">
        <w:rPr>
          <w:sz w:val="18"/>
          <w:szCs w:val="18"/>
        </w:rPr>
        <w:t xml:space="preserve">urprise </w:t>
      </w:r>
      <w:r w:rsidR="00D6506D" w:rsidRPr="002C4C6B">
        <w:rPr>
          <w:sz w:val="18"/>
          <w:szCs w:val="18"/>
        </w:rPr>
        <w:t xml:space="preserve">also boasted the two highest </w:t>
      </w:r>
      <w:r w:rsidR="00C670B6" w:rsidRPr="002C4C6B">
        <w:rPr>
          <w:sz w:val="18"/>
          <w:szCs w:val="18"/>
        </w:rPr>
        <w:t>precisions</w:t>
      </w:r>
      <w:r w:rsidR="003074A7">
        <w:rPr>
          <w:sz w:val="18"/>
          <w:szCs w:val="18"/>
        </w:rPr>
        <w:t xml:space="preserve"> (74% and 61%)</w:t>
      </w:r>
      <w:r w:rsidR="00110FEE" w:rsidRPr="002C4C6B">
        <w:rPr>
          <w:sz w:val="18"/>
          <w:szCs w:val="18"/>
        </w:rPr>
        <w:t>,</w:t>
      </w:r>
      <w:r w:rsidR="00D6506D" w:rsidRPr="002C4C6B">
        <w:rPr>
          <w:sz w:val="18"/>
          <w:szCs w:val="18"/>
        </w:rPr>
        <w:t xml:space="preserve"> recall</w:t>
      </w:r>
      <w:r w:rsidR="003074A7">
        <w:rPr>
          <w:sz w:val="18"/>
          <w:szCs w:val="18"/>
        </w:rPr>
        <w:t xml:space="preserve"> (59% and 61%)</w:t>
      </w:r>
      <w:r w:rsidR="00D6506D" w:rsidRPr="002C4C6B">
        <w:rPr>
          <w:sz w:val="18"/>
          <w:szCs w:val="18"/>
        </w:rPr>
        <w:t xml:space="preserve"> </w:t>
      </w:r>
      <w:r w:rsidR="00110FEE" w:rsidRPr="002C4C6B">
        <w:rPr>
          <w:sz w:val="18"/>
          <w:szCs w:val="18"/>
        </w:rPr>
        <w:t xml:space="preserve">and F1 </w:t>
      </w:r>
      <w:r w:rsidR="00D6506D" w:rsidRPr="002C4C6B">
        <w:rPr>
          <w:sz w:val="18"/>
          <w:szCs w:val="18"/>
        </w:rPr>
        <w:t>scores</w:t>
      </w:r>
      <w:r w:rsidR="003074A7">
        <w:rPr>
          <w:sz w:val="18"/>
          <w:szCs w:val="18"/>
        </w:rPr>
        <w:t xml:space="preserve"> (66% and 61%)</w:t>
      </w:r>
      <w:r w:rsidR="00583EE2" w:rsidRPr="002C4C6B">
        <w:rPr>
          <w:sz w:val="18"/>
          <w:szCs w:val="18"/>
        </w:rPr>
        <w:t>.</w:t>
      </w:r>
    </w:p>
    <w:p w14:paraId="0D09AEB6" w14:textId="46C7BCBA" w:rsidR="00913734" w:rsidRPr="002C4C6B" w:rsidRDefault="00913734" w:rsidP="00072311">
      <w:pPr>
        <w:pStyle w:val="ListParagraph"/>
        <w:numPr>
          <w:ilvl w:val="0"/>
          <w:numId w:val="2"/>
        </w:numPr>
        <w:rPr>
          <w:b/>
          <w:bCs/>
          <w:sz w:val="18"/>
          <w:szCs w:val="18"/>
        </w:rPr>
      </w:pPr>
      <w:r w:rsidRPr="002C4C6B">
        <w:rPr>
          <w:b/>
          <w:bCs/>
          <w:sz w:val="18"/>
          <w:szCs w:val="18"/>
        </w:rPr>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008D124D">
        <w:rPr>
          <w:sz w:val="18"/>
          <w:szCs w:val="18"/>
        </w:rPr>
        <w:t xml:space="preserve">, with an average across </w:t>
      </w:r>
      <w:r w:rsidR="003E67B2">
        <w:rPr>
          <w:sz w:val="18"/>
          <w:szCs w:val="18"/>
        </w:rPr>
        <w:t xml:space="preserve">the 6 </w:t>
      </w:r>
      <w:r w:rsidR="008D124D">
        <w:rPr>
          <w:sz w:val="18"/>
          <w:szCs w:val="18"/>
        </w:rPr>
        <w:t>emotions of 81.6%.</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was the lowest at 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62F909AB" w:rsidR="00D1045A" w:rsidRPr="00B34D48" w:rsidRDefault="004028C0" w:rsidP="00D1045A">
      <w:pPr>
        <w:pStyle w:val="ListParagraph"/>
        <w:numPr>
          <w:ilvl w:val="0"/>
          <w:numId w:val="2"/>
        </w:numPr>
        <w:rPr>
          <w:b/>
          <w:bCs/>
          <w:sz w:val="18"/>
          <w:szCs w:val="18"/>
        </w:rPr>
      </w:pPr>
      <w:r w:rsidRPr="002C4C6B">
        <w:rPr>
          <w:b/>
          <w:bCs/>
          <w:sz w:val="18"/>
          <w:szCs w:val="18"/>
        </w:rPr>
        <w:t xml:space="preserve">Sadness </w:t>
      </w:r>
      <w:r w:rsidR="00C670B6" w:rsidRPr="002C4C6B">
        <w:rPr>
          <w:b/>
          <w:bCs/>
          <w:sz w:val="18"/>
          <w:szCs w:val="18"/>
        </w:rPr>
        <w:t>did not</w:t>
      </w:r>
      <w:r w:rsidRPr="002C4C6B">
        <w:rPr>
          <w:b/>
          <w:bCs/>
          <w:sz w:val="18"/>
          <w:szCs w:val="18"/>
        </w:rPr>
        <w:t xml:space="preserve">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lastRenderedPageBreak/>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634122C0"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w:t>
      </w:r>
      <w:r w:rsidR="00C72DF2">
        <w:rPr>
          <w:sz w:val="18"/>
          <w:szCs w:val="18"/>
        </w:rPr>
        <w:t xml:space="preserve"> </w:t>
      </w:r>
      <w:r w:rsidR="00D3631A">
        <w:rPr>
          <w:sz w:val="18"/>
          <w:szCs w:val="18"/>
        </w:rPr>
        <w:t>The model could be too simple</w:t>
      </w:r>
      <w:r w:rsidR="006112C4">
        <w:rPr>
          <w:sz w:val="18"/>
          <w:szCs w:val="18"/>
        </w:rPr>
        <w:t>, leading to a failure</w:t>
      </w:r>
      <w:r w:rsidR="00D3631A">
        <w:rPr>
          <w:sz w:val="18"/>
          <w:szCs w:val="18"/>
        </w:rPr>
        <w:t xml:space="preserve"> to capture certain patterns in the data. </w:t>
      </w:r>
      <w:r w:rsidR="00BE49A7">
        <w:rPr>
          <w:sz w:val="18"/>
          <w:szCs w:val="18"/>
        </w:rPr>
        <w:t xml:space="preserve">This could be </w:t>
      </w:r>
      <w:r w:rsidR="00E7667F">
        <w:rPr>
          <w:sz w:val="18"/>
          <w:szCs w:val="18"/>
        </w:rPr>
        <w:t>because</w:t>
      </w:r>
      <w:r w:rsidR="00860BB7">
        <w:rPr>
          <w:sz w:val="18"/>
          <w:szCs w:val="18"/>
        </w:rPr>
        <w:t xml:space="preserve"> R</w:t>
      </w:r>
      <w:r w:rsidR="009604E4" w:rsidRPr="002C4C6B">
        <w:rPr>
          <w:sz w:val="18"/>
          <w:szCs w:val="18"/>
        </w:rPr>
        <w:t xml:space="preserve">andom Forest consists of a set of decision trees, and decision trees are </w:t>
      </w:r>
      <w:r w:rsidR="00634670">
        <w:rPr>
          <w:sz w:val="18"/>
          <w:szCs w:val="18"/>
        </w:rPr>
        <w:t>relatively</w:t>
      </w:r>
      <w:r w:rsidR="009604E4" w:rsidRPr="002C4C6B">
        <w:rPr>
          <w:sz w:val="18"/>
          <w:szCs w:val="18"/>
        </w:rPr>
        <w:t xml:space="preserve"> simple </w:t>
      </w:r>
      <w:r w:rsidR="00C12467" w:rsidRPr="002C4C6B">
        <w:rPr>
          <w:sz w:val="18"/>
          <w:szCs w:val="18"/>
        </w:rPr>
        <w:t>with binary outcomes</w:t>
      </w:r>
      <w:r w:rsidR="00C670B6" w:rsidRPr="002C4C6B">
        <w:rPr>
          <w:sz w:val="18"/>
          <w:szCs w:val="18"/>
        </w:rPr>
        <w:t xml:space="preserve">. </w:t>
      </w:r>
      <w:r w:rsidR="00A32300" w:rsidRPr="002C4C6B">
        <w:rPr>
          <w:sz w:val="18"/>
          <w:szCs w:val="18"/>
        </w:rPr>
        <w:t>There are also more advanced methods of extracting facial features than HOG</w:t>
      </w:r>
      <w:r w:rsidR="00D72E60">
        <w:rPr>
          <w:sz w:val="18"/>
          <w:szCs w:val="18"/>
        </w:rPr>
        <w:t>, such as Convolutional Neural Networks (CNNs).</w:t>
      </w:r>
      <w:r w:rsidR="00C10A0C">
        <w:rPr>
          <w:sz w:val="18"/>
          <w:szCs w:val="18"/>
        </w:rPr>
        <w:t xml:space="preserve"> These use a series of layers, each of which detects </w:t>
      </w:r>
      <w:r w:rsidR="00391BE3">
        <w:rPr>
          <w:sz w:val="18"/>
          <w:szCs w:val="18"/>
        </w:rPr>
        <w:t>various</w:t>
      </w:r>
      <w:r w:rsidR="00C10A0C">
        <w:rPr>
          <w:sz w:val="18"/>
          <w:szCs w:val="18"/>
        </w:rPr>
        <w:t xml:space="preserve"> features of an input image. </w:t>
      </w:r>
      <w:r w:rsidR="009B2CF0">
        <w:rPr>
          <w:sz w:val="18"/>
          <w:szCs w:val="18"/>
        </w:rPr>
        <w:t>Each layer builds on the output of the previous layer to recognize very detailed patterns</w:t>
      </w:r>
      <w:r w:rsidR="00E21F61">
        <w:rPr>
          <w:sz w:val="18"/>
          <w:szCs w:val="18"/>
        </w:rPr>
        <w:t xml:space="preserve"> </w:t>
      </w:r>
      <w:r w:rsidR="00B336B8" w:rsidRPr="00055340">
        <w:rPr>
          <w:sz w:val="18"/>
          <w:szCs w:val="18"/>
        </w:rPr>
        <w:t>(</w:t>
      </w:r>
      <w:proofErr w:type="spellStart"/>
      <w:r w:rsidR="00B336B8" w:rsidRPr="00055340">
        <w:rPr>
          <w:sz w:val="18"/>
          <w:szCs w:val="18"/>
        </w:rPr>
        <w:t>Awati</w:t>
      </w:r>
      <w:proofErr w:type="spellEnd"/>
      <w:r w:rsidR="00B336B8" w:rsidRPr="00055340">
        <w:rPr>
          <w:sz w:val="18"/>
          <w:szCs w:val="18"/>
        </w:rPr>
        <w:t>, 2022)</w:t>
      </w:r>
      <w:r w:rsidR="007116DC">
        <w:rPr>
          <w:sz w:val="18"/>
          <w:szCs w:val="18"/>
        </w:rPr>
        <w:t xml:space="preserve">. </w:t>
      </w:r>
      <w:r w:rsidR="00E21F61">
        <w:rPr>
          <w:sz w:val="18"/>
          <w:szCs w:val="18"/>
        </w:rPr>
        <w:t>Sinc</w:t>
      </w:r>
      <w:r w:rsidR="00A32300" w:rsidRPr="002C4C6B">
        <w:rPr>
          <w:sz w:val="18"/>
          <w:szCs w:val="18"/>
        </w:rPr>
        <w:t>e</w:t>
      </w:r>
      <w:r w:rsidR="00E21F61">
        <w:rPr>
          <w:sz w:val="18"/>
          <w:szCs w:val="18"/>
        </w:rPr>
        <w:t xml:space="preserve"> HOG and RF are </w:t>
      </w:r>
      <w:r w:rsidR="005E3FE6">
        <w:rPr>
          <w:sz w:val="18"/>
          <w:szCs w:val="18"/>
        </w:rPr>
        <w:t>simpler</w:t>
      </w:r>
      <w:r w:rsidR="00A32300" w:rsidRPr="002C4C6B">
        <w:rPr>
          <w:sz w:val="18"/>
          <w:szCs w:val="18"/>
        </w:rPr>
        <w:t>, u</w:t>
      </w:r>
      <w:r w:rsidRPr="002C4C6B">
        <w:rPr>
          <w:sz w:val="18"/>
          <w:szCs w:val="18"/>
        </w:rPr>
        <w:t xml:space="preserve">nderfitting </w:t>
      </w:r>
      <w:r w:rsidR="00C670B6" w:rsidRPr="002C4C6B">
        <w:rPr>
          <w:sz w:val="18"/>
          <w:szCs w:val="18"/>
        </w:rPr>
        <w:t>could have</w:t>
      </w:r>
      <w:r w:rsidRPr="002C4C6B">
        <w:rPr>
          <w:sz w:val="18"/>
          <w:szCs w:val="18"/>
        </w:rPr>
        <w:t xml:space="preserve"> potentially occurred </w:t>
      </w:r>
      <w:r w:rsidR="00212C06">
        <w:rPr>
          <w:sz w:val="18"/>
          <w:szCs w:val="18"/>
        </w:rPr>
        <w:t>especially</w:t>
      </w:r>
      <w:r w:rsidRPr="002C4C6B">
        <w:rPr>
          <w:sz w:val="18"/>
          <w:szCs w:val="18"/>
        </w:rPr>
        <w:t xml:space="preserve"> when determining the features that distinguish sadness, </w:t>
      </w:r>
      <w:r w:rsidR="005D1AE6" w:rsidRPr="002C4C6B">
        <w:rPr>
          <w:sz w:val="18"/>
          <w:szCs w:val="18"/>
        </w:rPr>
        <w:t>anger,</w:t>
      </w:r>
      <w:r w:rsidRPr="002C4C6B">
        <w:rPr>
          <w:sz w:val="18"/>
          <w:szCs w:val="18"/>
        </w:rPr>
        <w:t xml:space="preserve">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6F4A05ED" w:rsidR="00752F72" w:rsidRPr="008E72CD" w:rsidRDefault="00AF3D6F" w:rsidP="008E72CD">
      <w:pPr>
        <w:pStyle w:val="ListParagraph"/>
        <w:numPr>
          <w:ilvl w:val="0"/>
          <w:numId w:val="2"/>
        </w:numPr>
        <w:rPr>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w:t>
      </w:r>
      <w:r w:rsidR="00C670B6" w:rsidRPr="002C4C6B">
        <w:rPr>
          <w:sz w:val="18"/>
          <w:szCs w:val="18"/>
        </w:rPr>
        <w:t>happiness,</w:t>
      </w:r>
      <w:r w:rsidR="001E5C2F" w:rsidRPr="002C4C6B">
        <w:rPr>
          <w:sz w:val="18"/>
          <w:szCs w:val="18"/>
        </w:rPr>
        <w:t xml:space="preserve"> and neutral emotions than fear, </w:t>
      </w:r>
      <w:r w:rsidR="005D1AE6" w:rsidRPr="002C4C6B">
        <w:rPr>
          <w:sz w:val="18"/>
          <w:szCs w:val="18"/>
        </w:rPr>
        <w:t>anger,</w:t>
      </w:r>
      <w:r w:rsidR="001E5C2F" w:rsidRPr="002C4C6B">
        <w:rPr>
          <w:sz w:val="18"/>
          <w:szCs w:val="18"/>
        </w:rPr>
        <w:t xml:space="preserve">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r w:rsidR="00253F54">
        <w:rPr>
          <w:sz w:val="18"/>
          <w:szCs w:val="18"/>
        </w:rPr>
        <w:t xml:space="preserve"> This has been observed in literature - </w:t>
      </w:r>
      <w:r w:rsidR="008E72CD" w:rsidRPr="008E72CD">
        <w:rPr>
          <w:sz w:val="18"/>
          <w:szCs w:val="18"/>
        </w:rPr>
        <w:t xml:space="preserve">Tutuianu, Gianmarco </w:t>
      </w:r>
      <w:proofErr w:type="spellStart"/>
      <w:r w:rsidR="008E72CD" w:rsidRPr="008E72CD">
        <w:rPr>
          <w:sz w:val="18"/>
          <w:szCs w:val="18"/>
        </w:rPr>
        <w:t>Ipinze</w:t>
      </w:r>
      <w:proofErr w:type="spellEnd"/>
      <w:r w:rsidR="008E72CD" w:rsidRPr="008E72CD">
        <w:rPr>
          <w:sz w:val="18"/>
          <w:szCs w:val="18"/>
        </w:rPr>
        <w:t xml:space="preserve"> et al.</w:t>
      </w:r>
      <w:r w:rsidR="008E72CD">
        <w:rPr>
          <w:sz w:val="18"/>
          <w:szCs w:val="18"/>
        </w:rPr>
        <w:t xml:space="preserve"> (</w:t>
      </w:r>
      <w:r w:rsidR="008E72CD" w:rsidRPr="008E72CD">
        <w:rPr>
          <w:sz w:val="18"/>
          <w:szCs w:val="18"/>
        </w:rPr>
        <w:t>2023</w:t>
      </w:r>
      <w:r w:rsidR="008E72CD">
        <w:rPr>
          <w:sz w:val="18"/>
          <w:szCs w:val="18"/>
        </w:rPr>
        <w:t xml:space="preserve">) found that </w:t>
      </w:r>
      <w:r w:rsidR="00DE021A">
        <w:rPr>
          <w:sz w:val="18"/>
          <w:szCs w:val="18"/>
        </w:rPr>
        <w:t xml:space="preserve">class balance can affect models trained from scratch more than models trained using pre-trained weightings. There were no such weightings in the JAFFE/CK+ datasets or the model itself, meaning that class imbalance could be a factor in </w:t>
      </w:r>
      <w:r w:rsidR="00EB56CF">
        <w:rPr>
          <w:sz w:val="18"/>
          <w:szCs w:val="18"/>
        </w:rPr>
        <w:t>the</w:t>
      </w:r>
      <w:r w:rsidR="00DE021A">
        <w:rPr>
          <w:sz w:val="18"/>
          <w:szCs w:val="18"/>
        </w:rPr>
        <w:t xml:space="preserve"> discrepancies in performance across various emotions. </w:t>
      </w:r>
    </w:p>
    <w:p w14:paraId="0256EEF7" w14:textId="51FD716F" w:rsidR="006D6171" w:rsidRPr="003B7FD7" w:rsidRDefault="00C75520" w:rsidP="003B7FD7">
      <w:pPr>
        <w:pStyle w:val="ListParagraph"/>
        <w:numPr>
          <w:ilvl w:val="0"/>
          <w:numId w:val="2"/>
        </w:numPr>
        <w:rPr>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w:t>
      </w:r>
      <w:r w:rsidR="00A92BC8">
        <w:rPr>
          <w:sz w:val="18"/>
          <w:szCs w:val="18"/>
        </w:rPr>
        <w:t>There may have been more instances of some ethnicities than others, which</w:t>
      </w:r>
      <w:r w:rsidR="006107D0" w:rsidRPr="002C4C6B">
        <w:rPr>
          <w:sz w:val="18"/>
          <w:szCs w:val="18"/>
        </w:rPr>
        <w:t xml:space="preserve"> could’ve potentially caused conflict when training the model since the various features </w:t>
      </w:r>
      <w:r w:rsidR="00C670B6" w:rsidRPr="002C4C6B">
        <w:rPr>
          <w:sz w:val="18"/>
          <w:szCs w:val="18"/>
        </w:rPr>
        <w:t>could have</w:t>
      </w:r>
      <w:r w:rsidR="006107D0" w:rsidRPr="002C4C6B">
        <w:rPr>
          <w:sz w:val="18"/>
          <w:szCs w:val="18"/>
        </w:rPr>
        <w:t xml:space="preserve"> been different. </w:t>
      </w:r>
      <w:r w:rsidR="0075180A">
        <w:rPr>
          <w:sz w:val="18"/>
          <w:szCs w:val="18"/>
        </w:rPr>
        <w:t xml:space="preserve">This has been observed in some areas of the literature - </w:t>
      </w:r>
      <w:r w:rsidR="00EA3841" w:rsidRPr="00EA3841">
        <w:rPr>
          <w:sz w:val="18"/>
          <w:szCs w:val="18"/>
        </w:rPr>
        <w:t>Fan, Xiao and Washington</w:t>
      </w:r>
      <w:r w:rsidR="006116A9">
        <w:rPr>
          <w:sz w:val="18"/>
          <w:szCs w:val="18"/>
        </w:rPr>
        <w:t xml:space="preserve"> (</w:t>
      </w:r>
      <w:r w:rsidR="00EA3841" w:rsidRPr="00EA3841">
        <w:rPr>
          <w:sz w:val="18"/>
          <w:szCs w:val="18"/>
        </w:rPr>
        <w:t>2023)</w:t>
      </w:r>
      <w:r w:rsidR="003B7FD7">
        <w:rPr>
          <w:sz w:val="18"/>
          <w:szCs w:val="18"/>
        </w:rPr>
        <w:t xml:space="preserve"> found that</w:t>
      </w:r>
      <w:r w:rsidR="0019533E">
        <w:rPr>
          <w:sz w:val="18"/>
          <w:szCs w:val="18"/>
        </w:rPr>
        <w:t xml:space="preserve"> many</w:t>
      </w:r>
      <w:r w:rsidR="003B7FD7">
        <w:rPr>
          <w:sz w:val="18"/>
          <w:szCs w:val="18"/>
        </w:rPr>
        <w:t xml:space="preserve"> datasets can be racially imbalanced</w:t>
      </w:r>
      <w:r w:rsidR="00A92BC8">
        <w:rPr>
          <w:sz w:val="18"/>
          <w:szCs w:val="18"/>
        </w:rPr>
        <w:t xml:space="preserve"> </w:t>
      </w:r>
      <w:r w:rsidR="006C1491">
        <w:rPr>
          <w:sz w:val="18"/>
          <w:szCs w:val="18"/>
        </w:rPr>
        <w:t xml:space="preserve">leading to varying results across racial groups. They found that changing </w:t>
      </w:r>
      <w:r w:rsidR="00850F0F">
        <w:rPr>
          <w:sz w:val="18"/>
          <w:szCs w:val="18"/>
        </w:rPr>
        <w:t>smaller datasets</w:t>
      </w:r>
      <w:r w:rsidR="006C1491">
        <w:rPr>
          <w:sz w:val="18"/>
          <w:szCs w:val="18"/>
        </w:rPr>
        <w:t xml:space="preserve"> to approach racial balance could yield greater F1-Scores. </w:t>
      </w:r>
      <w:r w:rsidR="00D9057F">
        <w:rPr>
          <w:sz w:val="18"/>
          <w:szCs w:val="18"/>
        </w:rPr>
        <w:t>However,</w:t>
      </w:r>
      <w:r w:rsidR="00A77BF3">
        <w:rPr>
          <w:sz w:val="18"/>
          <w:szCs w:val="18"/>
        </w:rPr>
        <w:t xml:space="preserve"> the</w:t>
      </w:r>
      <w:r w:rsidR="00D9057F">
        <w:rPr>
          <w:sz w:val="18"/>
          <w:szCs w:val="18"/>
        </w:rPr>
        <w:t xml:space="preserve"> study</w:t>
      </w:r>
      <w:r w:rsidR="00A77BF3">
        <w:rPr>
          <w:sz w:val="18"/>
          <w:szCs w:val="18"/>
        </w:rPr>
        <w:t xml:space="preserve"> cautioned that this may not be </w:t>
      </w:r>
      <w:r w:rsidR="00B03616">
        <w:rPr>
          <w:sz w:val="18"/>
          <w:szCs w:val="18"/>
        </w:rPr>
        <w:t>enough for larger datasets.</w:t>
      </w:r>
    </w:p>
    <w:p w14:paraId="0A5364CA" w14:textId="65698A21"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w:t>
      </w:r>
      <w:r w:rsidR="008D157A">
        <w:rPr>
          <w:sz w:val="18"/>
          <w:szCs w:val="18"/>
        </w:rPr>
        <w:t xml:space="preserve">found in Appendix </w:t>
      </w:r>
      <w:r w:rsidR="0027714A">
        <w:rPr>
          <w:sz w:val="18"/>
          <w:szCs w:val="18"/>
        </w:rPr>
        <w:t>E</w:t>
      </w:r>
      <w:r w:rsidR="008D157A">
        <w:rPr>
          <w:sz w:val="18"/>
          <w:szCs w:val="18"/>
        </w:rPr>
        <w:t>.</w:t>
      </w:r>
      <w:r w:rsidR="00C9146A" w:rsidRPr="002C4C6B">
        <w:rPr>
          <w:sz w:val="18"/>
          <w:szCs w:val="18"/>
        </w:rPr>
        <w:t xml:space="preserve"> </w:t>
      </w:r>
    </w:p>
    <w:p w14:paraId="04B2B050" w14:textId="6C6E7479" w:rsidR="00D91AC4" w:rsidRPr="00C22FE9" w:rsidRDefault="00D91AC4" w:rsidP="00C72D9C">
      <w:pPr>
        <w:rPr>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w:t>
      </w:r>
      <w:r w:rsidR="00063169">
        <w:rPr>
          <w:sz w:val="18"/>
          <w:szCs w:val="18"/>
        </w:rPr>
        <w:t xml:space="preserve"> While the original run resulted in F1 scores</w:t>
      </w:r>
      <w:r w:rsidR="004F5339">
        <w:rPr>
          <w:sz w:val="18"/>
          <w:szCs w:val="18"/>
        </w:rPr>
        <w:t xml:space="preserve"> from 19% for </w:t>
      </w:r>
      <w:r w:rsidR="00A65778">
        <w:rPr>
          <w:sz w:val="18"/>
          <w:szCs w:val="18"/>
        </w:rPr>
        <w:t>an</w:t>
      </w:r>
      <w:r w:rsidR="004F5339">
        <w:rPr>
          <w:sz w:val="18"/>
          <w:szCs w:val="18"/>
        </w:rPr>
        <w:t>ger</w:t>
      </w:r>
      <w:r w:rsidR="00063169">
        <w:rPr>
          <w:sz w:val="18"/>
          <w:szCs w:val="18"/>
        </w:rPr>
        <w:t xml:space="preserve"> to 6</w:t>
      </w:r>
      <w:r w:rsidR="006D6CC2">
        <w:rPr>
          <w:sz w:val="18"/>
          <w:szCs w:val="18"/>
        </w:rPr>
        <w:t>6</w:t>
      </w:r>
      <w:r w:rsidR="00063169">
        <w:rPr>
          <w:sz w:val="18"/>
          <w:szCs w:val="18"/>
        </w:rPr>
        <w:t>%</w:t>
      </w:r>
      <w:r w:rsidR="006D6CC2">
        <w:rPr>
          <w:sz w:val="18"/>
          <w:szCs w:val="18"/>
        </w:rPr>
        <w:t xml:space="preserve"> for </w:t>
      </w:r>
      <w:r w:rsidR="00A65778">
        <w:rPr>
          <w:sz w:val="18"/>
          <w:szCs w:val="18"/>
        </w:rPr>
        <w:t>h</w:t>
      </w:r>
      <w:r w:rsidR="006D6CC2">
        <w:rPr>
          <w:sz w:val="18"/>
          <w:szCs w:val="18"/>
        </w:rPr>
        <w:t>appiness</w:t>
      </w:r>
      <w:r w:rsidR="00063169">
        <w:rPr>
          <w:sz w:val="18"/>
          <w:szCs w:val="18"/>
        </w:rPr>
        <w:t xml:space="preserve">, the re-run with the updated dataset resulted in F1 scores </w:t>
      </w:r>
      <w:r w:rsidR="002E5C91">
        <w:rPr>
          <w:sz w:val="18"/>
          <w:szCs w:val="18"/>
        </w:rPr>
        <w:t xml:space="preserve">from </w:t>
      </w:r>
      <w:r w:rsidR="00063169">
        <w:rPr>
          <w:sz w:val="18"/>
          <w:szCs w:val="18"/>
        </w:rPr>
        <w:t>30%</w:t>
      </w:r>
      <w:r w:rsidR="00FC039B">
        <w:rPr>
          <w:sz w:val="18"/>
          <w:szCs w:val="18"/>
        </w:rPr>
        <w:t xml:space="preserve"> for </w:t>
      </w:r>
      <w:r w:rsidR="00A65778">
        <w:rPr>
          <w:sz w:val="18"/>
          <w:szCs w:val="18"/>
        </w:rPr>
        <w:t>n</w:t>
      </w:r>
      <w:r w:rsidR="00FC039B">
        <w:rPr>
          <w:sz w:val="18"/>
          <w:szCs w:val="18"/>
        </w:rPr>
        <w:t>eutra</w:t>
      </w:r>
      <w:r w:rsidR="00BA3970">
        <w:rPr>
          <w:sz w:val="18"/>
          <w:szCs w:val="18"/>
        </w:rPr>
        <w:t>l</w:t>
      </w:r>
      <w:r w:rsidR="00FC039B">
        <w:rPr>
          <w:sz w:val="18"/>
          <w:szCs w:val="18"/>
        </w:rPr>
        <w:t xml:space="preserve"> </w:t>
      </w:r>
      <w:r w:rsidR="00063169">
        <w:rPr>
          <w:sz w:val="18"/>
          <w:szCs w:val="18"/>
        </w:rPr>
        <w:t xml:space="preserve">to </w:t>
      </w:r>
      <w:r w:rsidR="00201CC3">
        <w:rPr>
          <w:sz w:val="18"/>
          <w:szCs w:val="18"/>
        </w:rPr>
        <w:t xml:space="preserve">63% for </w:t>
      </w:r>
      <w:r w:rsidR="00A65778">
        <w:rPr>
          <w:sz w:val="18"/>
          <w:szCs w:val="18"/>
        </w:rPr>
        <w:t>h</w:t>
      </w:r>
      <w:r w:rsidR="00201CC3">
        <w:rPr>
          <w:sz w:val="18"/>
          <w:szCs w:val="18"/>
        </w:rPr>
        <w:t>appiness</w:t>
      </w:r>
      <w:r w:rsidR="00063169">
        <w:rPr>
          <w:sz w:val="18"/>
          <w:szCs w:val="18"/>
        </w:rPr>
        <w:t xml:space="preserve">. </w:t>
      </w:r>
      <w:r w:rsidR="0005088E" w:rsidRPr="002C4C6B">
        <w:rPr>
          <w:sz w:val="18"/>
          <w:szCs w:val="18"/>
        </w:rPr>
        <w:t>The precision and recall scores of anger and sadness improved alongside the F1 scores.</w:t>
      </w:r>
      <w:r w:rsidR="00B97436">
        <w:rPr>
          <w:sz w:val="18"/>
          <w:szCs w:val="18"/>
        </w:rPr>
        <w:t xml:space="preserve"> The precision of anger and sadness </w:t>
      </w:r>
      <w:r w:rsidR="00C538F4">
        <w:rPr>
          <w:sz w:val="18"/>
          <w:szCs w:val="18"/>
        </w:rPr>
        <w:t xml:space="preserve">improved from 27% and 19% respectively to 40% and 24%. The recall of anger and sadness improved from 15% and 23% to </w:t>
      </w:r>
      <w:r w:rsidR="00625A6B">
        <w:rPr>
          <w:sz w:val="18"/>
          <w:szCs w:val="18"/>
        </w:rPr>
        <w:t>63% and 30%.</w:t>
      </w:r>
      <w:r w:rsidR="0005088E" w:rsidRPr="002C4C6B">
        <w:rPr>
          <w:sz w:val="18"/>
          <w:szCs w:val="18"/>
        </w:rPr>
        <w:t xml:space="preserve"> </w:t>
      </w:r>
      <w:r w:rsidR="00D35AE8" w:rsidRPr="002C4C6B">
        <w:rPr>
          <w:sz w:val="18"/>
          <w:szCs w:val="18"/>
        </w:rPr>
        <w:t>However,</w:t>
      </w:r>
      <w:r w:rsidR="00D36177" w:rsidRPr="002C4C6B">
        <w:rPr>
          <w:sz w:val="18"/>
          <w:szCs w:val="18"/>
        </w:rPr>
        <w:t xml:space="preserve"> the F1 score of fear decreased further</w:t>
      </w:r>
      <w:r w:rsidR="006B6376">
        <w:rPr>
          <w:sz w:val="18"/>
          <w:szCs w:val="18"/>
        </w:rPr>
        <w:t xml:space="preserve"> from 39% to 34%</w:t>
      </w:r>
      <w:r w:rsidR="00D36177" w:rsidRPr="002C4C6B">
        <w:rPr>
          <w:sz w:val="18"/>
          <w:szCs w:val="18"/>
        </w:rPr>
        <w:t>, alongside it</w:t>
      </w:r>
      <w:r w:rsidR="00C670B6">
        <w:rPr>
          <w:sz w:val="18"/>
          <w:szCs w:val="18"/>
        </w:rPr>
        <w:t>s’</w:t>
      </w:r>
      <w:r w:rsidR="00D36177" w:rsidRPr="002C4C6B">
        <w:rPr>
          <w:sz w:val="18"/>
          <w:szCs w:val="18"/>
        </w:rPr>
        <w:t xml:space="preserve"> accuracy</w:t>
      </w:r>
      <w:r w:rsidR="000D1EF0">
        <w:rPr>
          <w:sz w:val="18"/>
          <w:szCs w:val="18"/>
        </w:rPr>
        <w:t xml:space="preserve"> falling from 43% to 33%</w:t>
      </w:r>
      <w:r w:rsidR="00D36177" w:rsidRPr="002C4C6B">
        <w:rPr>
          <w:sz w:val="18"/>
          <w:szCs w:val="18"/>
        </w:rPr>
        <w:t>. The recall score improved</w:t>
      </w:r>
      <w:r w:rsidR="0097373D">
        <w:rPr>
          <w:sz w:val="18"/>
          <w:szCs w:val="18"/>
        </w:rPr>
        <w:t xml:space="preserve"> from </w:t>
      </w:r>
      <w:r w:rsidR="00CB3408">
        <w:rPr>
          <w:sz w:val="18"/>
          <w:szCs w:val="18"/>
        </w:rPr>
        <w:t>35% to 41%</w:t>
      </w:r>
      <w:r w:rsidR="00D36177" w:rsidRPr="002C4C6B">
        <w:rPr>
          <w:sz w:val="18"/>
          <w:szCs w:val="18"/>
        </w:rPr>
        <w:t xml:space="preserve"> however the precision score decreased</w:t>
      </w:r>
      <w:r w:rsidR="00C96E0B">
        <w:rPr>
          <w:sz w:val="18"/>
          <w:szCs w:val="18"/>
        </w:rPr>
        <w:t xml:space="preserve"> from 43% to 33%</w:t>
      </w:r>
      <w:r w:rsidR="005D1AE6" w:rsidRPr="002C4C6B">
        <w:rPr>
          <w:sz w:val="18"/>
          <w:szCs w:val="18"/>
        </w:rPr>
        <w:t xml:space="preserve">. </w:t>
      </w:r>
      <w:r w:rsidR="00C22FE9">
        <w:rPr>
          <w:sz w:val="18"/>
          <w:szCs w:val="18"/>
        </w:rPr>
        <w:t>This indicates that there were potentially more factors playing a role in the</w:t>
      </w:r>
      <w:r w:rsidR="00F436D6">
        <w:rPr>
          <w:sz w:val="18"/>
          <w:szCs w:val="18"/>
        </w:rPr>
        <w:t xml:space="preserve"> p</w:t>
      </w:r>
      <w:r w:rsidR="00C22FE9">
        <w:rPr>
          <w:sz w:val="18"/>
          <w:szCs w:val="18"/>
        </w:rPr>
        <w:t xml:space="preserve">oor performance in </w:t>
      </w:r>
      <w:r w:rsidR="00F436D6">
        <w:rPr>
          <w:sz w:val="18"/>
          <w:szCs w:val="18"/>
        </w:rPr>
        <w:t xml:space="preserve">specifically </w:t>
      </w:r>
      <w:r w:rsidR="00C22FE9">
        <w:rPr>
          <w:sz w:val="18"/>
          <w:szCs w:val="18"/>
        </w:rPr>
        <w:t>classifying fear than merely class balance.</w:t>
      </w:r>
    </w:p>
    <w:p w14:paraId="1C9A8792" w14:textId="33104C97"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w:t>
      </w:r>
      <w:r w:rsidR="005E5540">
        <w:rPr>
          <w:sz w:val="18"/>
          <w:szCs w:val="18"/>
        </w:rPr>
        <w:t>found in Appendix F</w:t>
      </w:r>
      <w:r w:rsidR="00736690">
        <w:rPr>
          <w:sz w:val="18"/>
          <w:szCs w:val="18"/>
        </w:rPr>
        <w:t>.</w:t>
      </w:r>
      <w:r w:rsidR="00A15936" w:rsidRPr="002C4C6B">
        <w:rPr>
          <w:sz w:val="18"/>
          <w:szCs w:val="18"/>
        </w:rPr>
        <w:t xml:space="preserve"> </w:t>
      </w:r>
      <w:r w:rsidR="004D2F06">
        <w:rPr>
          <w:sz w:val="18"/>
          <w:szCs w:val="18"/>
        </w:rPr>
        <w:t>While this may improve wider performance, classifying some emotions like fear remains challenging for the model, indicating limitations.</w:t>
      </w:r>
    </w:p>
    <w:p w14:paraId="13B5D3DF" w14:textId="710C362B" w:rsidR="00A15936" w:rsidRPr="00D85172" w:rsidRDefault="000668C2" w:rsidP="00C72D9C">
      <w:r w:rsidRPr="002C4C6B">
        <w:rPr>
          <w:sz w:val="18"/>
          <w:szCs w:val="18"/>
        </w:rPr>
        <w:t>As an additional experimen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w:t>
      </w:r>
      <w:r w:rsidR="002E45C1">
        <w:rPr>
          <w:sz w:val="18"/>
          <w:szCs w:val="18"/>
        </w:rPr>
        <w:t>in Appendix</w:t>
      </w:r>
      <w:r w:rsidR="0027714A">
        <w:rPr>
          <w:sz w:val="18"/>
          <w:szCs w:val="18"/>
        </w:rPr>
        <w:t xml:space="preserve"> </w:t>
      </w:r>
      <w:r w:rsidR="009674B3">
        <w:rPr>
          <w:sz w:val="18"/>
          <w:szCs w:val="18"/>
        </w:rPr>
        <w:t>G and H.</w:t>
      </w:r>
      <w:r w:rsidR="00C526AA">
        <w:rPr>
          <w:sz w:val="18"/>
          <w:szCs w:val="18"/>
        </w:rPr>
        <w:t xml:space="preserve"> A bar chart visualizing the differences between CK+ and JAFFE can be found in Appendix I.</w:t>
      </w:r>
    </w:p>
    <w:p w14:paraId="58517EDB" w14:textId="64FDCC2D" w:rsidR="00D51AD6" w:rsidRDefault="00D3341F" w:rsidP="00C72D9C">
      <w:pPr>
        <w:rPr>
          <w:sz w:val="18"/>
          <w:szCs w:val="18"/>
        </w:rPr>
      </w:pPr>
      <w:r w:rsidRPr="002C4C6B">
        <w:rPr>
          <w:sz w:val="18"/>
          <w:szCs w:val="18"/>
        </w:rPr>
        <w:t>The model generally performed better on the CK+ dataset, with a much higher F1 score for happiness</w:t>
      </w:r>
      <w:r w:rsidR="004D4369">
        <w:rPr>
          <w:sz w:val="18"/>
          <w:szCs w:val="18"/>
        </w:rPr>
        <w:t xml:space="preserve"> (CK+ 66%, JAFFE 17%)</w:t>
      </w:r>
      <w:r w:rsidRPr="002C4C6B">
        <w:rPr>
          <w:sz w:val="18"/>
          <w:szCs w:val="18"/>
        </w:rPr>
        <w:t>, and higher scores for neutral</w:t>
      </w:r>
      <w:r w:rsidR="00BE4637">
        <w:rPr>
          <w:sz w:val="18"/>
          <w:szCs w:val="18"/>
        </w:rPr>
        <w:t xml:space="preserve"> (CK+ 40%, JAFFE 36%)</w:t>
      </w:r>
      <w:r w:rsidRPr="002C4C6B">
        <w:rPr>
          <w:sz w:val="18"/>
          <w:szCs w:val="18"/>
        </w:rPr>
        <w:t>, sadness</w:t>
      </w:r>
      <w:r w:rsidR="00CD35BC">
        <w:rPr>
          <w:sz w:val="18"/>
          <w:szCs w:val="18"/>
        </w:rPr>
        <w:t xml:space="preserve"> (CK+ 17%, JAFFE 11%)</w:t>
      </w:r>
      <w:r w:rsidRPr="002C4C6B">
        <w:rPr>
          <w:sz w:val="18"/>
          <w:szCs w:val="18"/>
        </w:rPr>
        <w:t xml:space="preserve"> and surprise</w:t>
      </w:r>
      <w:r w:rsidR="00C41FBF">
        <w:rPr>
          <w:sz w:val="18"/>
          <w:szCs w:val="18"/>
        </w:rPr>
        <w:t xml:space="preserve"> (CK+ 56%, JAFFE 50%)</w:t>
      </w:r>
      <w:r w:rsidRPr="002C4C6B">
        <w:rPr>
          <w:sz w:val="18"/>
          <w:szCs w:val="18"/>
        </w:rPr>
        <w:t xml:space="preserve">. </w:t>
      </w:r>
      <w:r w:rsidR="003F22E2" w:rsidRPr="002C4C6B">
        <w:rPr>
          <w:sz w:val="18"/>
          <w:szCs w:val="18"/>
        </w:rPr>
        <w:t>However,</w:t>
      </w:r>
      <w:r w:rsidRPr="002C4C6B">
        <w:rPr>
          <w:sz w:val="18"/>
          <w:szCs w:val="18"/>
        </w:rPr>
        <w:t xml:space="preserve"> the model performed mo</w:t>
      </w:r>
      <w:r w:rsidR="00423185">
        <w:rPr>
          <w:sz w:val="18"/>
          <w:szCs w:val="18"/>
        </w:rPr>
        <w:t xml:space="preserve">re </w:t>
      </w:r>
      <w:r w:rsidRPr="002C4C6B">
        <w:rPr>
          <w:sz w:val="18"/>
          <w:szCs w:val="18"/>
        </w:rPr>
        <w:t>poorly on CK+ for fear</w:t>
      </w:r>
      <w:r w:rsidR="001D733D">
        <w:rPr>
          <w:sz w:val="18"/>
          <w:szCs w:val="18"/>
        </w:rPr>
        <w:t xml:space="preserve"> (CK+ N/A, JAFFE 30%)</w:t>
      </w:r>
      <w:r w:rsidRPr="002C4C6B">
        <w:rPr>
          <w:sz w:val="18"/>
          <w:szCs w:val="18"/>
        </w:rPr>
        <w:t xml:space="preserve"> and happiness</w:t>
      </w:r>
      <w:r w:rsidR="007E4C16">
        <w:rPr>
          <w:sz w:val="18"/>
          <w:szCs w:val="18"/>
        </w:rPr>
        <w:t xml:space="preserve"> (CK+ 17%, JAFFE 66%)</w:t>
      </w:r>
      <w:r w:rsidRPr="002C4C6B">
        <w:rPr>
          <w:sz w:val="18"/>
          <w:szCs w:val="18"/>
        </w:rPr>
        <w:t xml:space="preserve">, and fear </w:t>
      </w:r>
      <w:r w:rsidR="005D1AE6" w:rsidRPr="002C4C6B">
        <w:rPr>
          <w:sz w:val="18"/>
          <w:szCs w:val="18"/>
        </w:rPr>
        <w:t>could not</w:t>
      </w:r>
      <w:r w:rsidRPr="002C4C6B">
        <w:rPr>
          <w:sz w:val="18"/>
          <w:szCs w:val="18"/>
        </w:rPr>
        <w:t xml:space="preserve">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B27E4B">
        <w:rPr>
          <w:sz w:val="18"/>
          <w:szCs w:val="18"/>
        </w:rPr>
        <w:t xml:space="preserve"> and limitation of</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39245ACC" w14:textId="59270F24" w:rsidR="009813EB" w:rsidRPr="00EB56CF" w:rsidRDefault="009033C0" w:rsidP="00C72D9C">
      <w:pPr>
        <w:rPr>
          <w:color w:val="467886" w:themeColor="hyperlink"/>
          <w:sz w:val="18"/>
          <w:szCs w:val="18"/>
          <w:u w:val="single"/>
        </w:rPr>
      </w:pPr>
      <w:r>
        <w:rPr>
          <w:sz w:val="18"/>
          <w:szCs w:val="18"/>
        </w:rPr>
        <w:t>A demonstration</w:t>
      </w:r>
      <w:r w:rsidR="00353379">
        <w:rPr>
          <w:sz w:val="18"/>
          <w:szCs w:val="18"/>
        </w:rPr>
        <w:t xml:space="preserve"> video can be found here - </w:t>
      </w:r>
      <w:hyperlink r:id="rId9" w:history="1">
        <w:r w:rsidR="00353379" w:rsidRPr="00353379">
          <w:rPr>
            <w:rStyle w:val="Hyperlink"/>
            <w:sz w:val="18"/>
            <w:szCs w:val="18"/>
          </w:rPr>
          <w:t>AI Assignment Implementation Demo.mp4</w:t>
        </w:r>
      </w:hyperlink>
      <w:r w:rsidR="00EB56CF">
        <w:rPr>
          <w:rStyle w:val="Hyperlink"/>
          <w:sz w:val="18"/>
          <w:szCs w:val="18"/>
        </w:rPr>
        <w:t xml:space="preserve">. </w:t>
      </w:r>
      <w:r w:rsidR="0078535E">
        <w:rPr>
          <w:sz w:val="18"/>
          <w:szCs w:val="18"/>
        </w:rPr>
        <w:t>The source code itself</w:t>
      </w:r>
      <w:r w:rsidR="007B5A63">
        <w:rPr>
          <w:sz w:val="18"/>
          <w:szCs w:val="18"/>
        </w:rPr>
        <w:t xml:space="preserve"> along with the training and testing datasets used</w:t>
      </w:r>
      <w:r w:rsidR="0078535E">
        <w:rPr>
          <w:sz w:val="18"/>
          <w:szCs w:val="18"/>
        </w:rPr>
        <w:t xml:space="preserve"> can be found at </w:t>
      </w:r>
      <w:hyperlink r:id="rId10" w:history="1">
        <w:r w:rsidR="0078535E" w:rsidRPr="002040C6">
          <w:rPr>
            <w:rStyle w:val="Hyperlink"/>
            <w:sz w:val="18"/>
            <w:szCs w:val="18"/>
          </w:rPr>
          <w:t>https://github.com/JamesBirky15/AI-Assignment</w:t>
        </w:r>
      </w:hyperlink>
      <w:r w:rsidR="0078535E">
        <w:rPr>
          <w:sz w:val="18"/>
          <w:szCs w:val="18"/>
        </w:rPr>
        <w:t xml:space="preserve"> in the “Code Implementation” folder.</w:t>
      </w: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1CC88B29" w14:textId="01FFBEB7" w:rsidR="00055340" w:rsidRPr="00055340" w:rsidRDefault="0012082C" w:rsidP="00055340">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w:t>
      </w:r>
      <w:r w:rsidR="005D1AE6" w:rsidRPr="002C4C6B">
        <w:rPr>
          <w:sz w:val="18"/>
          <w:szCs w:val="18"/>
        </w:rPr>
        <w:t>a key area</w:t>
      </w:r>
      <w:r w:rsidR="00A55894" w:rsidRPr="002C4C6B">
        <w:rPr>
          <w:sz w:val="18"/>
          <w:szCs w:val="18"/>
        </w:rPr>
        <w:t xml:space="preserve">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w:t>
      </w:r>
      <w:r w:rsidR="001403DD">
        <w:rPr>
          <w:sz w:val="18"/>
          <w:szCs w:val="18"/>
        </w:rPr>
        <w:t xml:space="preserve">While the model was powerful in many ways, its’ simplicity also limited its’ potential since it seemingly underperformed in classifying more complex emotion such as fear. </w:t>
      </w:r>
      <w:r w:rsidR="00E46F75" w:rsidRPr="002C4C6B">
        <w:rPr>
          <w:sz w:val="18"/>
          <w:szCs w:val="18"/>
        </w:rPr>
        <w:t xml:space="preserve">In the future, more complex algorithms could be explored such as </w:t>
      </w:r>
      <w:r w:rsidR="0025512B" w:rsidRPr="002C4C6B">
        <w:rPr>
          <w:sz w:val="18"/>
          <w:szCs w:val="18"/>
        </w:rPr>
        <w:t>Convolutional Neural Networks (CNNs)</w:t>
      </w:r>
      <w:r w:rsidR="00C955EC" w:rsidRPr="002C4C6B">
        <w:rPr>
          <w:sz w:val="18"/>
          <w:szCs w:val="18"/>
        </w:rPr>
        <w:t xml:space="preserve">. </w:t>
      </w:r>
      <w:r w:rsidR="0080076D">
        <w:rPr>
          <w:sz w:val="18"/>
          <w:szCs w:val="18"/>
        </w:rPr>
        <w:t>These use a series of layers, each of which detects various features of an input image. Each layer builds on the output of the previous layer to recognize very detailed patterns</w:t>
      </w:r>
      <w:r w:rsidR="00A74CE5">
        <w:rPr>
          <w:sz w:val="18"/>
          <w:szCs w:val="18"/>
        </w:rPr>
        <w:t>,</w:t>
      </w:r>
      <w:r w:rsidR="00C955EC" w:rsidRPr="002C4C6B">
        <w:rPr>
          <w:sz w:val="18"/>
          <w:szCs w:val="18"/>
        </w:rPr>
        <w:t xml:space="preserve"> making them more powerful than some of the methods discussed </w:t>
      </w:r>
      <w:r w:rsidR="00C03BD7" w:rsidRPr="002C4C6B">
        <w:rPr>
          <w:sz w:val="18"/>
          <w:szCs w:val="18"/>
        </w:rPr>
        <w:t>i</w:t>
      </w:r>
      <w:r w:rsidR="00C955EC" w:rsidRPr="002C4C6B">
        <w:rPr>
          <w:sz w:val="18"/>
          <w:szCs w:val="18"/>
        </w:rPr>
        <w:t>n this study</w:t>
      </w:r>
      <w:r w:rsidR="00B336B8">
        <w:rPr>
          <w:sz w:val="18"/>
          <w:szCs w:val="18"/>
        </w:rPr>
        <w:t xml:space="preserve"> </w:t>
      </w:r>
      <w:r w:rsidR="00055340" w:rsidRPr="00055340">
        <w:rPr>
          <w:sz w:val="18"/>
          <w:szCs w:val="18"/>
        </w:rPr>
        <w:t>(</w:t>
      </w:r>
      <w:proofErr w:type="spellStart"/>
      <w:r w:rsidR="00055340" w:rsidRPr="00055340">
        <w:rPr>
          <w:sz w:val="18"/>
          <w:szCs w:val="18"/>
        </w:rPr>
        <w:t>Awati</w:t>
      </w:r>
      <w:proofErr w:type="spellEnd"/>
      <w:r w:rsidR="00055340" w:rsidRPr="00055340">
        <w:rPr>
          <w:sz w:val="18"/>
          <w:szCs w:val="18"/>
        </w:rPr>
        <w:t>, 2022)</w:t>
      </w:r>
      <w:r w:rsidR="00B336B8">
        <w:rPr>
          <w:sz w:val="18"/>
          <w:szCs w:val="18"/>
        </w:rPr>
        <w:t>.</w:t>
      </w:r>
    </w:p>
    <w:p w14:paraId="70F4C339" w14:textId="548F6AB3" w:rsidR="00E46F75" w:rsidRPr="002C4C6B" w:rsidRDefault="00E46F75" w:rsidP="00B679AE">
      <w:pPr>
        <w:rPr>
          <w:sz w:val="18"/>
          <w:szCs w:val="18"/>
        </w:rPr>
      </w:pP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t>Appendix</w:t>
      </w:r>
    </w:p>
    <w:p w14:paraId="02D334B1" w14:textId="7BBAAECB" w:rsidR="00AA6C93" w:rsidRPr="00AA6C93" w:rsidRDefault="005D4327" w:rsidP="00AA6C93">
      <w:r>
        <w:rPr>
          <w:b/>
          <w:bCs/>
          <w:sz w:val="18"/>
          <w:szCs w:val="18"/>
        </w:rPr>
        <w:t xml:space="preserve">Appendix </w:t>
      </w:r>
      <w:r w:rsidR="005D1AE6">
        <w:rPr>
          <w:b/>
          <w:bCs/>
          <w:sz w:val="18"/>
          <w:szCs w:val="18"/>
        </w:rPr>
        <w:t>A:</w:t>
      </w:r>
      <w:r>
        <w:rPr>
          <w:b/>
          <w:bCs/>
          <w:sz w:val="18"/>
          <w:szCs w:val="18"/>
        </w:rPr>
        <w:t xml:space="preserve"> </w:t>
      </w:r>
      <w:r w:rsidR="00AA6C93" w:rsidRPr="00B10D6E">
        <w:rPr>
          <w:sz w:val="18"/>
          <w:szCs w:val="18"/>
        </w:rPr>
        <w:t>Sample of faces from JAFFE dataset</w:t>
      </w:r>
      <w:r w:rsidR="00111C74">
        <w:t xml:space="preserve"> </w:t>
      </w:r>
      <w:r w:rsidR="00111C74" w:rsidRPr="002C4C6B">
        <w:rPr>
          <w:sz w:val="18"/>
          <w:szCs w:val="18"/>
        </w:rPr>
        <w:t xml:space="preserve">(Lyons, Miyuki </w:t>
      </w:r>
      <w:proofErr w:type="spellStart"/>
      <w:r w:rsidR="00111C74" w:rsidRPr="002C4C6B">
        <w:rPr>
          <w:sz w:val="18"/>
          <w:szCs w:val="18"/>
        </w:rPr>
        <w:t>Kamachi</w:t>
      </w:r>
      <w:proofErr w:type="spellEnd"/>
      <w:r w:rsidR="00111C74" w:rsidRPr="002C4C6B">
        <w:rPr>
          <w:sz w:val="18"/>
          <w:szCs w:val="18"/>
        </w:rPr>
        <w:t xml:space="preserve"> and Jiro </w:t>
      </w:r>
      <w:proofErr w:type="spellStart"/>
      <w:r w:rsidR="00111C74" w:rsidRPr="002C4C6B">
        <w:rPr>
          <w:sz w:val="18"/>
          <w:szCs w:val="18"/>
        </w:rPr>
        <w:t>Gyoba</w:t>
      </w:r>
      <w:proofErr w:type="spellEnd"/>
      <w:r w:rsidR="00111C74" w:rsidRPr="002C4C6B">
        <w:rPr>
          <w:sz w:val="18"/>
          <w:szCs w:val="18"/>
        </w:rPr>
        <w:t>,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323E62ED" w:rsidR="0034557C" w:rsidRPr="00055786" w:rsidRDefault="00055786" w:rsidP="0034557C">
      <w:pPr>
        <w:rPr>
          <w:b/>
          <w:bCs/>
          <w:sz w:val="18"/>
          <w:szCs w:val="18"/>
        </w:rPr>
      </w:pPr>
      <w:r>
        <w:rPr>
          <w:b/>
          <w:bCs/>
          <w:sz w:val="18"/>
          <w:szCs w:val="18"/>
        </w:rPr>
        <w:t xml:space="preserve">Appendix </w:t>
      </w:r>
      <w:r w:rsidR="005D1AE6">
        <w:rPr>
          <w:b/>
          <w:bCs/>
          <w:sz w:val="18"/>
          <w:szCs w:val="18"/>
        </w:rPr>
        <w:t>B:</w:t>
      </w:r>
      <w:r w:rsidRPr="00E73B63">
        <w:rPr>
          <w:sz w:val="18"/>
          <w:szCs w:val="18"/>
        </w:rPr>
        <w:t xml:space="preserve">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A56BF8"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4E70FE"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5609E"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63.6pt" o:ole="">
            <v:imagedata r:id="rId12" o:title=""/>
          </v:shape>
          <o:OLEObject Type="Embed" ProgID="Visio.Drawing.15" ShapeID="_x0000_i1025" DrawAspect="Content" ObjectID="_1795276148" r:id="rId13"/>
        </w:object>
      </w:r>
    </w:p>
    <w:p w14:paraId="4B80D17A" w14:textId="0E6D07BC"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w:t>
      </w:r>
      <w:r w:rsidR="005D1AE6" w:rsidRPr="00E73B63">
        <w:rPr>
          <w:sz w:val="18"/>
          <w:szCs w:val="18"/>
        </w:rPr>
        <w:t>model.</w:t>
      </w:r>
      <w:r w:rsidRPr="00E73B63">
        <w:rPr>
          <w:sz w:val="18"/>
          <w:szCs w:val="18"/>
        </w:rPr>
        <w:t xml:space="preserve">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2BC55869" w:rsidR="00F203A6" w:rsidRPr="00A425E9" w:rsidRDefault="00E73B63" w:rsidP="0034557C">
      <w:pPr>
        <w:rPr>
          <w:sz w:val="18"/>
          <w:szCs w:val="18"/>
        </w:rPr>
      </w:pPr>
      <w:r w:rsidRPr="00A425E9">
        <w:rPr>
          <w:b/>
          <w:bCs/>
          <w:sz w:val="18"/>
          <w:szCs w:val="18"/>
        </w:rPr>
        <w:t xml:space="preserve">Appendix D: </w:t>
      </w:r>
      <w:r w:rsidR="00F203A6" w:rsidRPr="00A425E9">
        <w:rPr>
          <w:sz w:val="18"/>
          <w:szCs w:val="18"/>
        </w:rPr>
        <w:t xml:space="preserve">Scores from first model run with combination of CK+ dataset and JAFFE </w:t>
      </w:r>
      <w:r w:rsidR="005D1AE6" w:rsidRPr="00A425E9">
        <w:rPr>
          <w:sz w:val="18"/>
          <w:szCs w:val="18"/>
        </w:rPr>
        <w:t>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804CC17"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E:</w:t>
      </w:r>
      <w:r w:rsidRPr="00A425E9">
        <w:rPr>
          <w:b/>
          <w:bCs/>
          <w:sz w:val="18"/>
          <w:szCs w:val="18"/>
        </w:rPr>
        <w:t xml:space="preserve">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4A4582AF"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F:</w:t>
      </w:r>
      <w:r w:rsidRPr="00A425E9">
        <w:rPr>
          <w:b/>
          <w:bCs/>
          <w:sz w:val="18"/>
          <w:szCs w:val="18"/>
        </w:rPr>
        <w:t xml:space="preserve">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EC161DE" w14:textId="767AB4BA" w:rsidR="00AE2362" w:rsidRPr="00DC7993" w:rsidRDefault="00A425E9" w:rsidP="0034557C">
      <w:pPr>
        <w:rPr>
          <w:sz w:val="18"/>
          <w:szCs w:val="18"/>
        </w:rPr>
      </w:pPr>
      <w:r w:rsidRPr="005830F2">
        <w:rPr>
          <w:b/>
          <w:bCs/>
          <w:sz w:val="18"/>
          <w:szCs w:val="18"/>
        </w:rPr>
        <w:t xml:space="preserve">Appendix </w:t>
      </w:r>
      <w:r w:rsidR="005D1AE6" w:rsidRPr="005830F2">
        <w:rPr>
          <w:b/>
          <w:bCs/>
          <w:sz w:val="18"/>
          <w:szCs w:val="18"/>
        </w:rPr>
        <w:t>G:</w:t>
      </w:r>
      <w:r w:rsidRPr="00DC7993">
        <w:rPr>
          <w:sz w:val="18"/>
          <w:szCs w:val="18"/>
        </w:rPr>
        <w:t xml:space="preserve">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lastRenderedPageBreak/>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674DD8B" w:rsidR="00E52A4E" w:rsidRPr="00DC7993" w:rsidRDefault="00DC7993" w:rsidP="0034557C">
      <w:pPr>
        <w:rPr>
          <w:sz w:val="18"/>
          <w:szCs w:val="18"/>
        </w:rPr>
      </w:pPr>
      <w:r w:rsidRPr="005830F2">
        <w:rPr>
          <w:b/>
          <w:bCs/>
          <w:sz w:val="18"/>
          <w:szCs w:val="18"/>
        </w:rPr>
        <w:t xml:space="preserve">Appendix </w:t>
      </w:r>
      <w:r w:rsidR="005D1AE6" w:rsidRPr="005830F2">
        <w:rPr>
          <w:b/>
          <w:bCs/>
          <w:sz w:val="18"/>
          <w:szCs w:val="18"/>
        </w:rPr>
        <w:t>H:</w:t>
      </w:r>
      <w:r w:rsidRPr="00DC7993">
        <w:rPr>
          <w:sz w:val="18"/>
          <w:szCs w:val="18"/>
        </w:rPr>
        <w:t xml:space="preserve">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0710C923" w:rsidR="00911FF1" w:rsidRPr="00845263" w:rsidRDefault="00DC7993" w:rsidP="0034557C">
      <w:pPr>
        <w:rPr>
          <w:sz w:val="18"/>
          <w:szCs w:val="18"/>
        </w:rPr>
      </w:pPr>
      <w:r w:rsidRPr="005830F2">
        <w:rPr>
          <w:b/>
          <w:bCs/>
          <w:sz w:val="18"/>
          <w:szCs w:val="18"/>
        </w:rPr>
        <w:t xml:space="preserve">Appendix </w:t>
      </w:r>
      <w:r w:rsidR="005D1AE6" w:rsidRPr="005830F2">
        <w:rPr>
          <w:b/>
          <w:bCs/>
          <w:sz w:val="18"/>
          <w:szCs w:val="18"/>
        </w:rPr>
        <w:t>I:</w:t>
      </w:r>
      <w:r w:rsidRPr="00845263">
        <w:rPr>
          <w:sz w:val="18"/>
          <w:szCs w:val="18"/>
        </w:rPr>
        <w:t xml:space="preserve">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w:t>
      </w:r>
      <w:r w:rsidR="005D1AE6" w:rsidRPr="00845263">
        <w:rPr>
          <w:sz w:val="18"/>
          <w:szCs w:val="18"/>
        </w:rPr>
        <w:t>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Default="00E84E4D" w:rsidP="00B679AE">
      <w:pPr>
        <w:rPr>
          <w:sz w:val="18"/>
          <w:szCs w:val="18"/>
        </w:rPr>
      </w:pPr>
      <w:r w:rsidRPr="004C01C9">
        <w:rPr>
          <w:sz w:val="18"/>
          <w:szCs w:val="18"/>
        </w:rPr>
        <w:t xml:space="preserve">Adouani, A., Ben Henia, W.M. and Lachiri, Z. (2019). </w:t>
      </w:r>
      <w:r w:rsidRPr="004C01C9">
        <w:rPr>
          <w:i/>
          <w:iCs/>
          <w:sz w:val="18"/>
          <w:szCs w:val="18"/>
        </w:rPr>
        <w:t>Comparison of Haar-like, HOG and LBP approaches for face detection in video sequences</w:t>
      </w:r>
      <w:r w:rsidRPr="004C01C9">
        <w:rPr>
          <w:sz w:val="18"/>
          <w:szCs w:val="18"/>
        </w:rPr>
        <w:t>. [online] IEEE Xplore. doi:https://doi.org/10.1109/SSD.2019.8893214.</w:t>
      </w:r>
    </w:p>
    <w:p w14:paraId="4B0F6875" w14:textId="6C11D399" w:rsidR="00897B70" w:rsidRPr="004C01C9" w:rsidRDefault="00897B70" w:rsidP="00B679AE">
      <w:pPr>
        <w:rPr>
          <w:sz w:val="18"/>
          <w:szCs w:val="18"/>
        </w:rPr>
      </w:pPr>
      <w:proofErr w:type="spellStart"/>
      <w:r w:rsidRPr="00897B70">
        <w:rPr>
          <w:sz w:val="18"/>
          <w:szCs w:val="18"/>
        </w:rPr>
        <w:t>Awati</w:t>
      </w:r>
      <w:proofErr w:type="spellEnd"/>
      <w:r w:rsidRPr="00897B70">
        <w:rPr>
          <w:sz w:val="18"/>
          <w:szCs w:val="18"/>
        </w:rPr>
        <w:t xml:space="preserve">, R. (2022). </w:t>
      </w:r>
      <w:r w:rsidRPr="00897B70">
        <w:rPr>
          <w:i/>
          <w:iCs/>
          <w:sz w:val="18"/>
          <w:szCs w:val="18"/>
        </w:rPr>
        <w:t>What is convolutional neural network? - Definition from WhatIs.com</w:t>
      </w:r>
      <w:r w:rsidRPr="00897B70">
        <w:rPr>
          <w:sz w:val="18"/>
          <w:szCs w:val="18"/>
        </w:rPr>
        <w:t xml:space="preserve">. [online] </w:t>
      </w:r>
      <w:proofErr w:type="spellStart"/>
      <w:r w:rsidRPr="00897B70">
        <w:rPr>
          <w:sz w:val="18"/>
          <w:szCs w:val="18"/>
        </w:rPr>
        <w:t>SearchEnterpriseAI</w:t>
      </w:r>
      <w:proofErr w:type="spellEnd"/>
      <w:r w:rsidRPr="00897B70">
        <w:rPr>
          <w:sz w:val="18"/>
          <w:szCs w:val="18"/>
        </w:rPr>
        <w:t>. Available at: https://www.techtarget.com/searchenterpriseai/definition/convolutional-neural-network.</w:t>
      </w:r>
    </w:p>
    <w:p w14:paraId="62401F0C" w14:textId="43E78756" w:rsidR="00D70650"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7"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00F1C349" w14:textId="54800EF3" w:rsidR="00247123" w:rsidRPr="004C01C9" w:rsidRDefault="00247123" w:rsidP="00B679AE">
      <w:pPr>
        <w:rPr>
          <w:sz w:val="18"/>
          <w:szCs w:val="18"/>
        </w:rPr>
      </w:pPr>
      <w:r w:rsidRPr="00247123">
        <w:rPr>
          <w:sz w:val="18"/>
          <w:szCs w:val="18"/>
        </w:rPr>
        <w:t xml:space="preserve">Fan, A., Xiao, X. and Washington, P. (2023). </w:t>
      </w:r>
      <w:r w:rsidRPr="00247123">
        <w:rPr>
          <w:i/>
          <w:iCs/>
          <w:sz w:val="18"/>
          <w:szCs w:val="18"/>
        </w:rPr>
        <w:t>Addressing Racial Bias in Facial Emotion Recognition</w:t>
      </w:r>
      <w:r w:rsidRPr="00247123">
        <w:rPr>
          <w:sz w:val="18"/>
          <w:szCs w:val="18"/>
        </w:rPr>
        <w:t>. [online] Available at: https://arxiv.org/pdf/2308.04674.</w:t>
      </w:r>
    </w:p>
    <w:p w14:paraId="1BB5E114" w14:textId="16A6C4A9" w:rsidR="00413A3D" w:rsidRPr="004C01C9" w:rsidRDefault="00413A3D" w:rsidP="00B679AE">
      <w:pPr>
        <w:rPr>
          <w:sz w:val="18"/>
          <w:szCs w:val="18"/>
        </w:rPr>
      </w:pPr>
      <w:proofErr w:type="spellStart"/>
      <w:r w:rsidRPr="004C01C9">
        <w:rPr>
          <w:sz w:val="18"/>
          <w:szCs w:val="18"/>
        </w:rPr>
        <w:t>GeeksForGeeks</w:t>
      </w:r>
      <w:proofErr w:type="spellEnd"/>
      <w:r w:rsidRPr="004C01C9">
        <w:rPr>
          <w:sz w:val="18"/>
          <w:szCs w:val="18"/>
        </w:rPr>
        <w:t xml:space="preserve"> (2018). </w:t>
      </w:r>
      <w:r w:rsidRPr="004C01C9">
        <w:rPr>
          <w:i/>
          <w:iCs/>
          <w:sz w:val="18"/>
          <w:szCs w:val="18"/>
        </w:rPr>
        <w:t xml:space="preserve">Confusion Matrix in Machine Learning - </w:t>
      </w:r>
      <w:proofErr w:type="spellStart"/>
      <w:r w:rsidRPr="004C01C9">
        <w:rPr>
          <w:i/>
          <w:iCs/>
          <w:sz w:val="18"/>
          <w:szCs w:val="18"/>
        </w:rPr>
        <w:t>GeeksforGeeks</w:t>
      </w:r>
      <w:proofErr w:type="spellEnd"/>
      <w:r w:rsidRPr="004C01C9">
        <w:rPr>
          <w:sz w:val="18"/>
          <w:szCs w:val="18"/>
        </w:rPr>
        <w:t xml:space="preserve">. [online] </w:t>
      </w:r>
      <w:proofErr w:type="spellStart"/>
      <w:r w:rsidRPr="004C01C9">
        <w:rPr>
          <w:sz w:val="18"/>
          <w:szCs w:val="18"/>
        </w:rPr>
        <w:t>GeeksforGeeks</w:t>
      </w:r>
      <w:proofErr w:type="spellEnd"/>
      <w:r w:rsidRPr="004C01C9">
        <w:rPr>
          <w:sz w:val="18"/>
          <w:szCs w:val="18"/>
        </w:rPr>
        <w:t>.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w:t>
      </w:r>
      <w:proofErr w:type="spellStart"/>
      <w:r w:rsidRPr="004C01C9">
        <w:rPr>
          <w:sz w:val="18"/>
          <w:szCs w:val="18"/>
        </w:rPr>
        <w:t>Targhi</w:t>
      </w:r>
      <w:proofErr w:type="spellEnd"/>
      <w:r w:rsidRPr="004C01C9">
        <w:rPr>
          <w:sz w:val="18"/>
          <w:szCs w:val="18"/>
        </w:rPr>
        <w:t xml:space="preserve">, A.T. and </w:t>
      </w:r>
      <w:proofErr w:type="spellStart"/>
      <w:r w:rsidRPr="004C01C9">
        <w:rPr>
          <w:sz w:val="18"/>
          <w:szCs w:val="18"/>
        </w:rPr>
        <w:t>Dehshibi</w:t>
      </w:r>
      <w:proofErr w:type="spellEnd"/>
      <w:r w:rsidRPr="004C01C9">
        <w:rPr>
          <w:sz w:val="18"/>
          <w:szCs w:val="18"/>
        </w:rPr>
        <w:t xml:space="preserve">, M.M. (2015). HOG and LBP: Towards a robust face recognition system. </w:t>
      </w:r>
      <w:r w:rsidRPr="004C01C9">
        <w:rPr>
          <w:i/>
          <w:iCs/>
          <w:sz w:val="18"/>
          <w:szCs w:val="18"/>
        </w:rPr>
        <w:t>2015 Tenth International Conference on Digital Information Management (ICDIM)</w:t>
      </w:r>
      <w:r w:rsidRPr="004C01C9">
        <w:rPr>
          <w:sz w:val="18"/>
          <w:szCs w:val="18"/>
        </w:rPr>
        <w:t>. doi:https://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13(1). doi:https://doi.org/10.1038/s41598-023-35446-4.</w:t>
      </w:r>
    </w:p>
    <w:p w14:paraId="46EDEA15" w14:textId="77777777" w:rsidR="00032F7A" w:rsidRPr="004C01C9" w:rsidRDefault="00032F7A" w:rsidP="00032F7A">
      <w:pPr>
        <w:rPr>
          <w:sz w:val="18"/>
          <w:szCs w:val="18"/>
        </w:rPr>
      </w:pPr>
      <w:r w:rsidRPr="004C01C9">
        <w:rPr>
          <w:sz w:val="18"/>
          <w:szCs w:val="18"/>
        </w:rPr>
        <w:lastRenderedPageBreak/>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doi:https://doi.org/10.1109/rteict46194.2019.9016766.</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2E386850" w14:textId="05D9DF92" w:rsidR="0075180A" w:rsidRDefault="00A736AC" w:rsidP="00B679AE">
      <w:pPr>
        <w:rPr>
          <w:sz w:val="18"/>
          <w:szCs w:val="18"/>
        </w:rPr>
      </w:pPr>
      <w:r w:rsidRPr="004C01C9">
        <w:rPr>
          <w:sz w:val="18"/>
          <w:szCs w:val="18"/>
        </w:rPr>
        <w:t xml:space="preserve">Lyons, M.J., Miyuki </w:t>
      </w:r>
      <w:proofErr w:type="spellStart"/>
      <w:r w:rsidRPr="004C01C9">
        <w:rPr>
          <w:sz w:val="18"/>
          <w:szCs w:val="18"/>
        </w:rPr>
        <w:t>Kamachi</w:t>
      </w:r>
      <w:proofErr w:type="spellEnd"/>
      <w:r w:rsidRPr="004C01C9">
        <w:rPr>
          <w:sz w:val="18"/>
          <w:szCs w:val="18"/>
        </w:rPr>
        <w:t xml:space="preserve"> and Jiro </w:t>
      </w:r>
      <w:proofErr w:type="spellStart"/>
      <w:r w:rsidRPr="004C01C9">
        <w:rPr>
          <w:sz w:val="18"/>
          <w:szCs w:val="18"/>
        </w:rPr>
        <w:t>Gyoba</w:t>
      </w:r>
      <w:proofErr w:type="spellEnd"/>
      <w:r w:rsidRPr="004C01C9">
        <w:rPr>
          <w:sz w:val="18"/>
          <w:szCs w:val="18"/>
        </w:rPr>
        <w:t xml:space="preserve"> (1998). The Japanese Female Facial Expression (JAFFE) Dataset. doi:https://doi.org/10.5281/zenodo.3451524.</w:t>
      </w:r>
    </w:p>
    <w:p w14:paraId="342DEE89" w14:textId="45069037" w:rsidR="0075180A" w:rsidRPr="004C01C9" w:rsidRDefault="00C3683D" w:rsidP="00B679AE">
      <w:pPr>
        <w:rPr>
          <w:sz w:val="18"/>
          <w:szCs w:val="18"/>
        </w:rPr>
      </w:pPr>
      <w:r w:rsidRPr="00C3683D">
        <w:rPr>
          <w:sz w:val="18"/>
          <w:szCs w:val="18"/>
        </w:rPr>
        <w:t xml:space="preserve">Mittal, A. (2020). </w:t>
      </w:r>
      <w:r w:rsidRPr="00C3683D">
        <w:rPr>
          <w:i/>
          <w:iCs/>
          <w:sz w:val="18"/>
          <w:szCs w:val="18"/>
        </w:rPr>
        <w:t>Haar Cascades, Explained</w:t>
      </w:r>
      <w:r w:rsidRPr="00C3683D">
        <w:rPr>
          <w:sz w:val="18"/>
          <w:szCs w:val="18"/>
        </w:rPr>
        <w:t>. [online] Medium. Available at: https://medium.com/analytics-vidhya/haar-cascades-explained-38210e57970d.</w:t>
      </w:r>
    </w:p>
    <w:p w14:paraId="6A256D40" w14:textId="77777777" w:rsidR="009B04D2" w:rsidRDefault="009B04D2" w:rsidP="009B04D2">
      <w:pPr>
        <w:rPr>
          <w:sz w:val="18"/>
          <w:szCs w:val="18"/>
        </w:rPr>
      </w:pPr>
      <w:r w:rsidRPr="004C01C9">
        <w:rPr>
          <w:sz w:val="18"/>
          <w:szCs w:val="18"/>
        </w:rPr>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online] IEEE Xplore. doi:https://doi.org/10.1109/ISEMANTIC.2016.7873831.</w:t>
      </w:r>
    </w:p>
    <w:p w14:paraId="724E3110" w14:textId="77777777" w:rsidR="009C1FC8" w:rsidRPr="009C1FC8" w:rsidRDefault="009C1FC8" w:rsidP="009C1FC8">
      <w:pPr>
        <w:rPr>
          <w:sz w:val="18"/>
          <w:szCs w:val="18"/>
        </w:rPr>
      </w:pPr>
      <w:r w:rsidRPr="009C1FC8">
        <w:rPr>
          <w:sz w:val="18"/>
          <w:szCs w:val="18"/>
        </w:rPr>
        <w:t xml:space="preserve">Tutuianu, Gianmarco </w:t>
      </w:r>
      <w:proofErr w:type="spellStart"/>
      <w:r w:rsidRPr="009C1FC8">
        <w:rPr>
          <w:sz w:val="18"/>
          <w:szCs w:val="18"/>
        </w:rPr>
        <w:t>Ipinze</w:t>
      </w:r>
      <w:proofErr w:type="spellEnd"/>
      <w:r w:rsidRPr="009C1FC8">
        <w:rPr>
          <w:sz w:val="18"/>
          <w:szCs w:val="18"/>
        </w:rPr>
        <w:t xml:space="preserve">, Liu, Y., Alamäki, A. and </w:t>
      </w:r>
      <w:proofErr w:type="spellStart"/>
      <w:r w:rsidRPr="009C1FC8">
        <w:rPr>
          <w:sz w:val="18"/>
          <w:szCs w:val="18"/>
        </w:rPr>
        <w:t>Kauttonen</w:t>
      </w:r>
      <w:proofErr w:type="spellEnd"/>
      <w:r w:rsidRPr="009C1FC8">
        <w:rPr>
          <w:sz w:val="18"/>
          <w:szCs w:val="18"/>
        </w:rPr>
        <w:t xml:space="preserve">, J. (2023). </w:t>
      </w:r>
      <w:r w:rsidRPr="009C1FC8">
        <w:rPr>
          <w:i/>
          <w:iCs/>
          <w:sz w:val="18"/>
          <w:szCs w:val="18"/>
        </w:rPr>
        <w:t>Benchmarking Deep Facial Expression Recognition: An Extensive Protocol with Balanced Dataset in the Wild</w:t>
      </w:r>
      <w:r w:rsidRPr="009C1FC8">
        <w:rPr>
          <w:sz w:val="18"/>
          <w:szCs w:val="18"/>
        </w:rPr>
        <w:t>. [online] arXiv.org. Available at: https://arxiv.org/abs/2311.02910v1 [Accessed 9 Dec. 2024].</w:t>
      </w:r>
    </w:p>
    <w:p w14:paraId="6986E9B4" w14:textId="77777777" w:rsidR="009C1FC8" w:rsidRPr="004C01C9" w:rsidRDefault="009C1FC8" w:rsidP="009B04D2">
      <w:pPr>
        <w:rPr>
          <w:sz w:val="18"/>
          <w:szCs w:val="18"/>
        </w:rPr>
      </w:pP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462334" w14:textId="77777777" w:rsidR="00BF2D80" w:rsidRDefault="00BF2D80" w:rsidP="00C72D9C">
      <w:pPr>
        <w:spacing w:after="0" w:line="240" w:lineRule="auto"/>
      </w:pPr>
      <w:r>
        <w:separator/>
      </w:r>
    </w:p>
  </w:endnote>
  <w:endnote w:type="continuationSeparator" w:id="0">
    <w:p w14:paraId="701560BE" w14:textId="77777777" w:rsidR="00BF2D80" w:rsidRDefault="00BF2D80"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062C80" w14:textId="77777777" w:rsidR="00BF2D80" w:rsidRDefault="00BF2D80" w:rsidP="00C72D9C">
      <w:pPr>
        <w:spacing w:after="0" w:line="240" w:lineRule="auto"/>
      </w:pPr>
      <w:r>
        <w:separator/>
      </w:r>
    </w:p>
  </w:footnote>
  <w:footnote w:type="continuationSeparator" w:id="0">
    <w:p w14:paraId="6E07FD5F" w14:textId="77777777" w:rsidR="00BF2D80" w:rsidRDefault="00BF2D80"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0547A"/>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340"/>
    <w:rsid w:val="000556B9"/>
    <w:rsid w:val="00055786"/>
    <w:rsid w:val="000564F6"/>
    <w:rsid w:val="00056BDE"/>
    <w:rsid w:val="00057CB1"/>
    <w:rsid w:val="00061B89"/>
    <w:rsid w:val="00063169"/>
    <w:rsid w:val="000668C2"/>
    <w:rsid w:val="00072311"/>
    <w:rsid w:val="00072D06"/>
    <w:rsid w:val="000755F5"/>
    <w:rsid w:val="00081ADD"/>
    <w:rsid w:val="0008520C"/>
    <w:rsid w:val="000855EB"/>
    <w:rsid w:val="000857B0"/>
    <w:rsid w:val="000949D0"/>
    <w:rsid w:val="00095C95"/>
    <w:rsid w:val="000A3B10"/>
    <w:rsid w:val="000A570D"/>
    <w:rsid w:val="000B0B2C"/>
    <w:rsid w:val="000B1651"/>
    <w:rsid w:val="000B2406"/>
    <w:rsid w:val="000B48A9"/>
    <w:rsid w:val="000B4DDB"/>
    <w:rsid w:val="000C206F"/>
    <w:rsid w:val="000C2220"/>
    <w:rsid w:val="000C5649"/>
    <w:rsid w:val="000D009A"/>
    <w:rsid w:val="000D0B92"/>
    <w:rsid w:val="000D1BFB"/>
    <w:rsid w:val="000D1EF0"/>
    <w:rsid w:val="000D4D04"/>
    <w:rsid w:val="000E0C6A"/>
    <w:rsid w:val="000E2196"/>
    <w:rsid w:val="000E22BA"/>
    <w:rsid w:val="000E3B2E"/>
    <w:rsid w:val="000E5372"/>
    <w:rsid w:val="000E5AC9"/>
    <w:rsid w:val="000E7BD5"/>
    <w:rsid w:val="000F19AE"/>
    <w:rsid w:val="0010054A"/>
    <w:rsid w:val="0010090C"/>
    <w:rsid w:val="00100AEA"/>
    <w:rsid w:val="0010231A"/>
    <w:rsid w:val="00102692"/>
    <w:rsid w:val="00103715"/>
    <w:rsid w:val="00104137"/>
    <w:rsid w:val="00106210"/>
    <w:rsid w:val="0010684C"/>
    <w:rsid w:val="001101FC"/>
    <w:rsid w:val="001104D0"/>
    <w:rsid w:val="00110FEE"/>
    <w:rsid w:val="00111C74"/>
    <w:rsid w:val="00112DE0"/>
    <w:rsid w:val="00114DBE"/>
    <w:rsid w:val="00117C21"/>
    <w:rsid w:val="00120005"/>
    <w:rsid w:val="0012082C"/>
    <w:rsid w:val="00126974"/>
    <w:rsid w:val="001322DE"/>
    <w:rsid w:val="0013358D"/>
    <w:rsid w:val="001348E1"/>
    <w:rsid w:val="00134D3B"/>
    <w:rsid w:val="00137943"/>
    <w:rsid w:val="001403DD"/>
    <w:rsid w:val="0014484F"/>
    <w:rsid w:val="00144B79"/>
    <w:rsid w:val="00146FA8"/>
    <w:rsid w:val="00147FBD"/>
    <w:rsid w:val="00150B2A"/>
    <w:rsid w:val="00151509"/>
    <w:rsid w:val="00154885"/>
    <w:rsid w:val="001660F7"/>
    <w:rsid w:val="00171D90"/>
    <w:rsid w:val="00175F3B"/>
    <w:rsid w:val="001767DF"/>
    <w:rsid w:val="00183B6A"/>
    <w:rsid w:val="00184D4A"/>
    <w:rsid w:val="00186A0B"/>
    <w:rsid w:val="00191FEA"/>
    <w:rsid w:val="0019533E"/>
    <w:rsid w:val="001A0FA2"/>
    <w:rsid w:val="001A3D03"/>
    <w:rsid w:val="001A7E4C"/>
    <w:rsid w:val="001B1A37"/>
    <w:rsid w:val="001B5B34"/>
    <w:rsid w:val="001C212E"/>
    <w:rsid w:val="001D0802"/>
    <w:rsid w:val="001D1E4C"/>
    <w:rsid w:val="001D1FF0"/>
    <w:rsid w:val="001D3625"/>
    <w:rsid w:val="001D60BE"/>
    <w:rsid w:val="001D733D"/>
    <w:rsid w:val="001E5C2F"/>
    <w:rsid w:val="001E6A3D"/>
    <w:rsid w:val="001F489C"/>
    <w:rsid w:val="001F4BE3"/>
    <w:rsid w:val="001F70E9"/>
    <w:rsid w:val="002003A6"/>
    <w:rsid w:val="00201CC3"/>
    <w:rsid w:val="002040C6"/>
    <w:rsid w:val="00210F44"/>
    <w:rsid w:val="00211DBE"/>
    <w:rsid w:val="00212C06"/>
    <w:rsid w:val="002148B1"/>
    <w:rsid w:val="00222031"/>
    <w:rsid w:val="00226C24"/>
    <w:rsid w:val="00232A6B"/>
    <w:rsid w:val="00233A74"/>
    <w:rsid w:val="00242500"/>
    <w:rsid w:val="0024355E"/>
    <w:rsid w:val="00245EED"/>
    <w:rsid w:val="00247123"/>
    <w:rsid w:val="0024772B"/>
    <w:rsid w:val="00253179"/>
    <w:rsid w:val="00253F54"/>
    <w:rsid w:val="00254B5D"/>
    <w:rsid w:val="0025512B"/>
    <w:rsid w:val="002626C5"/>
    <w:rsid w:val="00266640"/>
    <w:rsid w:val="00271B9E"/>
    <w:rsid w:val="00271E2D"/>
    <w:rsid w:val="00272E39"/>
    <w:rsid w:val="00275052"/>
    <w:rsid w:val="00275C2B"/>
    <w:rsid w:val="002765BB"/>
    <w:rsid w:val="0027714A"/>
    <w:rsid w:val="00280AB0"/>
    <w:rsid w:val="00284A88"/>
    <w:rsid w:val="002853A5"/>
    <w:rsid w:val="00285DDB"/>
    <w:rsid w:val="00287745"/>
    <w:rsid w:val="00287BF4"/>
    <w:rsid w:val="00291B1D"/>
    <w:rsid w:val="00292A17"/>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4D3D"/>
    <w:rsid w:val="002D615F"/>
    <w:rsid w:val="002D6A2A"/>
    <w:rsid w:val="002E363C"/>
    <w:rsid w:val="002E45C1"/>
    <w:rsid w:val="002E5C91"/>
    <w:rsid w:val="002E7A89"/>
    <w:rsid w:val="002F4B50"/>
    <w:rsid w:val="0030172C"/>
    <w:rsid w:val="00305E0A"/>
    <w:rsid w:val="003062E5"/>
    <w:rsid w:val="00306613"/>
    <w:rsid w:val="003074A7"/>
    <w:rsid w:val="00310117"/>
    <w:rsid w:val="00311A3C"/>
    <w:rsid w:val="003120B3"/>
    <w:rsid w:val="00317A68"/>
    <w:rsid w:val="003251DF"/>
    <w:rsid w:val="00331EA4"/>
    <w:rsid w:val="0033407A"/>
    <w:rsid w:val="0033440A"/>
    <w:rsid w:val="00334BEB"/>
    <w:rsid w:val="003359AE"/>
    <w:rsid w:val="003376A9"/>
    <w:rsid w:val="0033790F"/>
    <w:rsid w:val="00344E1E"/>
    <w:rsid w:val="00345094"/>
    <w:rsid w:val="0034557C"/>
    <w:rsid w:val="003472AB"/>
    <w:rsid w:val="00353379"/>
    <w:rsid w:val="00353DB2"/>
    <w:rsid w:val="00355C88"/>
    <w:rsid w:val="00362C6A"/>
    <w:rsid w:val="00370F62"/>
    <w:rsid w:val="00371C12"/>
    <w:rsid w:val="00373B58"/>
    <w:rsid w:val="00373B63"/>
    <w:rsid w:val="003749A2"/>
    <w:rsid w:val="00384EBB"/>
    <w:rsid w:val="00390629"/>
    <w:rsid w:val="00390CE3"/>
    <w:rsid w:val="00391BE3"/>
    <w:rsid w:val="0039387D"/>
    <w:rsid w:val="003976A7"/>
    <w:rsid w:val="003B0D3D"/>
    <w:rsid w:val="003B1B93"/>
    <w:rsid w:val="003B2C32"/>
    <w:rsid w:val="003B7305"/>
    <w:rsid w:val="003B76A8"/>
    <w:rsid w:val="003B7FD7"/>
    <w:rsid w:val="003C2DC5"/>
    <w:rsid w:val="003D00A8"/>
    <w:rsid w:val="003D7F96"/>
    <w:rsid w:val="003E123D"/>
    <w:rsid w:val="003E15FB"/>
    <w:rsid w:val="003E43F2"/>
    <w:rsid w:val="003E5AF8"/>
    <w:rsid w:val="003E67B2"/>
    <w:rsid w:val="003F22E2"/>
    <w:rsid w:val="003F3615"/>
    <w:rsid w:val="003F4180"/>
    <w:rsid w:val="003F5990"/>
    <w:rsid w:val="003F6BC4"/>
    <w:rsid w:val="004028C0"/>
    <w:rsid w:val="00407EE3"/>
    <w:rsid w:val="00411E60"/>
    <w:rsid w:val="00413265"/>
    <w:rsid w:val="00413A3D"/>
    <w:rsid w:val="00417EE7"/>
    <w:rsid w:val="00423185"/>
    <w:rsid w:val="0042491F"/>
    <w:rsid w:val="00424DD1"/>
    <w:rsid w:val="004251CB"/>
    <w:rsid w:val="004273E6"/>
    <w:rsid w:val="004277DD"/>
    <w:rsid w:val="00430B04"/>
    <w:rsid w:val="0043211D"/>
    <w:rsid w:val="00435992"/>
    <w:rsid w:val="00441C69"/>
    <w:rsid w:val="004526A0"/>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C3F97"/>
    <w:rsid w:val="004D14C4"/>
    <w:rsid w:val="004D2F06"/>
    <w:rsid w:val="004D4369"/>
    <w:rsid w:val="004D4A54"/>
    <w:rsid w:val="004D594A"/>
    <w:rsid w:val="004D6703"/>
    <w:rsid w:val="004E0355"/>
    <w:rsid w:val="004E15AA"/>
    <w:rsid w:val="004E1BEF"/>
    <w:rsid w:val="004E64AB"/>
    <w:rsid w:val="004F0EC1"/>
    <w:rsid w:val="004F155E"/>
    <w:rsid w:val="004F5339"/>
    <w:rsid w:val="004F6652"/>
    <w:rsid w:val="004F738E"/>
    <w:rsid w:val="00505844"/>
    <w:rsid w:val="00510C09"/>
    <w:rsid w:val="00514694"/>
    <w:rsid w:val="0052369D"/>
    <w:rsid w:val="00524BDA"/>
    <w:rsid w:val="00525347"/>
    <w:rsid w:val="005303C8"/>
    <w:rsid w:val="00531757"/>
    <w:rsid w:val="0053649A"/>
    <w:rsid w:val="0054066C"/>
    <w:rsid w:val="00544C52"/>
    <w:rsid w:val="00552EE3"/>
    <w:rsid w:val="00554D80"/>
    <w:rsid w:val="00556C43"/>
    <w:rsid w:val="00566032"/>
    <w:rsid w:val="0057726D"/>
    <w:rsid w:val="00581CE0"/>
    <w:rsid w:val="005830F2"/>
    <w:rsid w:val="005834E9"/>
    <w:rsid w:val="00583E93"/>
    <w:rsid w:val="00583EE2"/>
    <w:rsid w:val="00585EDE"/>
    <w:rsid w:val="005919B0"/>
    <w:rsid w:val="005922CA"/>
    <w:rsid w:val="00593333"/>
    <w:rsid w:val="00595368"/>
    <w:rsid w:val="0059582F"/>
    <w:rsid w:val="0059797C"/>
    <w:rsid w:val="005A1E5B"/>
    <w:rsid w:val="005A322F"/>
    <w:rsid w:val="005B0F88"/>
    <w:rsid w:val="005B74C6"/>
    <w:rsid w:val="005C1D2A"/>
    <w:rsid w:val="005C4BFD"/>
    <w:rsid w:val="005C654D"/>
    <w:rsid w:val="005D1AE6"/>
    <w:rsid w:val="005D1D35"/>
    <w:rsid w:val="005D1FD2"/>
    <w:rsid w:val="005D4327"/>
    <w:rsid w:val="005D4601"/>
    <w:rsid w:val="005D47AF"/>
    <w:rsid w:val="005D7529"/>
    <w:rsid w:val="005E2186"/>
    <w:rsid w:val="005E3FE6"/>
    <w:rsid w:val="005E4CEA"/>
    <w:rsid w:val="005E5540"/>
    <w:rsid w:val="005E6985"/>
    <w:rsid w:val="005F2646"/>
    <w:rsid w:val="005F2D66"/>
    <w:rsid w:val="005F566D"/>
    <w:rsid w:val="006000D4"/>
    <w:rsid w:val="00605D5B"/>
    <w:rsid w:val="00606BB9"/>
    <w:rsid w:val="006107D0"/>
    <w:rsid w:val="006112C4"/>
    <w:rsid w:val="006116A9"/>
    <w:rsid w:val="0061196A"/>
    <w:rsid w:val="00612037"/>
    <w:rsid w:val="0062038B"/>
    <w:rsid w:val="00625A6B"/>
    <w:rsid w:val="00625A9F"/>
    <w:rsid w:val="00626143"/>
    <w:rsid w:val="00634670"/>
    <w:rsid w:val="006360B0"/>
    <w:rsid w:val="006424C8"/>
    <w:rsid w:val="006441B4"/>
    <w:rsid w:val="006452B6"/>
    <w:rsid w:val="00663A1E"/>
    <w:rsid w:val="00681B60"/>
    <w:rsid w:val="00684465"/>
    <w:rsid w:val="00695499"/>
    <w:rsid w:val="00695B0D"/>
    <w:rsid w:val="00697183"/>
    <w:rsid w:val="00697284"/>
    <w:rsid w:val="00697353"/>
    <w:rsid w:val="006A13C3"/>
    <w:rsid w:val="006A5774"/>
    <w:rsid w:val="006A6764"/>
    <w:rsid w:val="006B38E2"/>
    <w:rsid w:val="006B6376"/>
    <w:rsid w:val="006B7DF7"/>
    <w:rsid w:val="006C0AC4"/>
    <w:rsid w:val="006C1491"/>
    <w:rsid w:val="006C16B6"/>
    <w:rsid w:val="006C452F"/>
    <w:rsid w:val="006C702C"/>
    <w:rsid w:val="006C73D3"/>
    <w:rsid w:val="006C7CCD"/>
    <w:rsid w:val="006D1D4F"/>
    <w:rsid w:val="006D6171"/>
    <w:rsid w:val="006D6CC2"/>
    <w:rsid w:val="006D7899"/>
    <w:rsid w:val="006E118B"/>
    <w:rsid w:val="006E37FD"/>
    <w:rsid w:val="006E3BC2"/>
    <w:rsid w:val="006E498E"/>
    <w:rsid w:val="006E64C9"/>
    <w:rsid w:val="006F1A26"/>
    <w:rsid w:val="006F31D5"/>
    <w:rsid w:val="0070094E"/>
    <w:rsid w:val="007045AD"/>
    <w:rsid w:val="007116DC"/>
    <w:rsid w:val="007152D7"/>
    <w:rsid w:val="00716BB4"/>
    <w:rsid w:val="007213FC"/>
    <w:rsid w:val="00724007"/>
    <w:rsid w:val="00733C7E"/>
    <w:rsid w:val="0073412F"/>
    <w:rsid w:val="00735672"/>
    <w:rsid w:val="00736690"/>
    <w:rsid w:val="00741FF6"/>
    <w:rsid w:val="00742703"/>
    <w:rsid w:val="0075180A"/>
    <w:rsid w:val="00751C2C"/>
    <w:rsid w:val="00752F72"/>
    <w:rsid w:val="00753546"/>
    <w:rsid w:val="007549CA"/>
    <w:rsid w:val="00757EAD"/>
    <w:rsid w:val="00762883"/>
    <w:rsid w:val="0076451E"/>
    <w:rsid w:val="0077081E"/>
    <w:rsid w:val="00771BFE"/>
    <w:rsid w:val="00771DB5"/>
    <w:rsid w:val="00776250"/>
    <w:rsid w:val="00783DC0"/>
    <w:rsid w:val="0078535E"/>
    <w:rsid w:val="00791D1B"/>
    <w:rsid w:val="00794F19"/>
    <w:rsid w:val="007A3EE0"/>
    <w:rsid w:val="007B5A63"/>
    <w:rsid w:val="007B5F13"/>
    <w:rsid w:val="007B6D94"/>
    <w:rsid w:val="007B7C69"/>
    <w:rsid w:val="007C4260"/>
    <w:rsid w:val="007D16D2"/>
    <w:rsid w:val="007D3769"/>
    <w:rsid w:val="007D6DAB"/>
    <w:rsid w:val="007E3D6B"/>
    <w:rsid w:val="007E4C16"/>
    <w:rsid w:val="007E6459"/>
    <w:rsid w:val="007F35B4"/>
    <w:rsid w:val="0080076D"/>
    <w:rsid w:val="00802685"/>
    <w:rsid w:val="008054C4"/>
    <w:rsid w:val="0080669C"/>
    <w:rsid w:val="0081179B"/>
    <w:rsid w:val="00811F87"/>
    <w:rsid w:val="0081469E"/>
    <w:rsid w:val="00820BDE"/>
    <w:rsid w:val="0082386B"/>
    <w:rsid w:val="00824943"/>
    <w:rsid w:val="00824D46"/>
    <w:rsid w:val="00830C5C"/>
    <w:rsid w:val="0083199D"/>
    <w:rsid w:val="008361B5"/>
    <w:rsid w:val="00840AED"/>
    <w:rsid w:val="00844C08"/>
    <w:rsid w:val="00844C49"/>
    <w:rsid w:val="00845263"/>
    <w:rsid w:val="00845D14"/>
    <w:rsid w:val="00847784"/>
    <w:rsid w:val="0085073C"/>
    <w:rsid w:val="00850F0F"/>
    <w:rsid w:val="00851555"/>
    <w:rsid w:val="0085324C"/>
    <w:rsid w:val="0085367D"/>
    <w:rsid w:val="008543D5"/>
    <w:rsid w:val="008568B3"/>
    <w:rsid w:val="00860BB7"/>
    <w:rsid w:val="00865515"/>
    <w:rsid w:val="008656A4"/>
    <w:rsid w:val="00867B98"/>
    <w:rsid w:val="00875918"/>
    <w:rsid w:val="0088104D"/>
    <w:rsid w:val="00883444"/>
    <w:rsid w:val="0089037D"/>
    <w:rsid w:val="00894FFD"/>
    <w:rsid w:val="00896A0A"/>
    <w:rsid w:val="00897B70"/>
    <w:rsid w:val="008A52AE"/>
    <w:rsid w:val="008B0497"/>
    <w:rsid w:val="008B5017"/>
    <w:rsid w:val="008C0026"/>
    <w:rsid w:val="008C0079"/>
    <w:rsid w:val="008D124D"/>
    <w:rsid w:val="008D157A"/>
    <w:rsid w:val="008E13BA"/>
    <w:rsid w:val="008E6BC6"/>
    <w:rsid w:val="008E6D5F"/>
    <w:rsid w:val="008E72CD"/>
    <w:rsid w:val="008E7760"/>
    <w:rsid w:val="008F3946"/>
    <w:rsid w:val="00902BB8"/>
    <w:rsid w:val="00902F66"/>
    <w:rsid w:val="009033C0"/>
    <w:rsid w:val="009037A8"/>
    <w:rsid w:val="0090749B"/>
    <w:rsid w:val="00911FF1"/>
    <w:rsid w:val="00913734"/>
    <w:rsid w:val="00913BF5"/>
    <w:rsid w:val="009238CE"/>
    <w:rsid w:val="00925488"/>
    <w:rsid w:val="00925CCB"/>
    <w:rsid w:val="0092696D"/>
    <w:rsid w:val="00931470"/>
    <w:rsid w:val="00933E9F"/>
    <w:rsid w:val="00935B99"/>
    <w:rsid w:val="0094310B"/>
    <w:rsid w:val="00947260"/>
    <w:rsid w:val="00953262"/>
    <w:rsid w:val="00953EF3"/>
    <w:rsid w:val="00955DD7"/>
    <w:rsid w:val="009604E4"/>
    <w:rsid w:val="00962F9E"/>
    <w:rsid w:val="0096360F"/>
    <w:rsid w:val="00963BDA"/>
    <w:rsid w:val="009674B3"/>
    <w:rsid w:val="0097184D"/>
    <w:rsid w:val="0097373D"/>
    <w:rsid w:val="009739E7"/>
    <w:rsid w:val="0097460D"/>
    <w:rsid w:val="0097591A"/>
    <w:rsid w:val="009813EB"/>
    <w:rsid w:val="00982D0A"/>
    <w:rsid w:val="0098302E"/>
    <w:rsid w:val="0098795E"/>
    <w:rsid w:val="00993636"/>
    <w:rsid w:val="00993FFE"/>
    <w:rsid w:val="009949D7"/>
    <w:rsid w:val="0099530C"/>
    <w:rsid w:val="009A4505"/>
    <w:rsid w:val="009A46AD"/>
    <w:rsid w:val="009A5B30"/>
    <w:rsid w:val="009B04D2"/>
    <w:rsid w:val="009B2102"/>
    <w:rsid w:val="009B2CF0"/>
    <w:rsid w:val="009B310A"/>
    <w:rsid w:val="009B3DD5"/>
    <w:rsid w:val="009B4A81"/>
    <w:rsid w:val="009B57F4"/>
    <w:rsid w:val="009B6EF0"/>
    <w:rsid w:val="009B7720"/>
    <w:rsid w:val="009C0AE8"/>
    <w:rsid w:val="009C1FC8"/>
    <w:rsid w:val="009C454F"/>
    <w:rsid w:val="009C5F18"/>
    <w:rsid w:val="009E03F2"/>
    <w:rsid w:val="009E3A42"/>
    <w:rsid w:val="009E63B8"/>
    <w:rsid w:val="009F444C"/>
    <w:rsid w:val="00A06D79"/>
    <w:rsid w:val="00A15936"/>
    <w:rsid w:val="00A15E94"/>
    <w:rsid w:val="00A1663D"/>
    <w:rsid w:val="00A219D1"/>
    <w:rsid w:val="00A314BD"/>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65778"/>
    <w:rsid w:val="00A7174C"/>
    <w:rsid w:val="00A719D0"/>
    <w:rsid w:val="00A736AC"/>
    <w:rsid w:val="00A74CE5"/>
    <w:rsid w:val="00A77BF3"/>
    <w:rsid w:val="00A82F07"/>
    <w:rsid w:val="00A832FB"/>
    <w:rsid w:val="00A83529"/>
    <w:rsid w:val="00A83D6F"/>
    <w:rsid w:val="00A852E4"/>
    <w:rsid w:val="00A857D7"/>
    <w:rsid w:val="00A877A3"/>
    <w:rsid w:val="00A879AC"/>
    <w:rsid w:val="00A92BC8"/>
    <w:rsid w:val="00A95A05"/>
    <w:rsid w:val="00A96D4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E5BAC"/>
    <w:rsid w:val="00AF17AB"/>
    <w:rsid w:val="00AF30CB"/>
    <w:rsid w:val="00AF3D6F"/>
    <w:rsid w:val="00AF461A"/>
    <w:rsid w:val="00B03616"/>
    <w:rsid w:val="00B044AD"/>
    <w:rsid w:val="00B054AB"/>
    <w:rsid w:val="00B07713"/>
    <w:rsid w:val="00B105DF"/>
    <w:rsid w:val="00B10870"/>
    <w:rsid w:val="00B10D6E"/>
    <w:rsid w:val="00B15969"/>
    <w:rsid w:val="00B20B68"/>
    <w:rsid w:val="00B21BC2"/>
    <w:rsid w:val="00B22B96"/>
    <w:rsid w:val="00B27740"/>
    <w:rsid w:val="00B27D1F"/>
    <w:rsid w:val="00B27E4B"/>
    <w:rsid w:val="00B336B8"/>
    <w:rsid w:val="00B34920"/>
    <w:rsid w:val="00B34D48"/>
    <w:rsid w:val="00B41A04"/>
    <w:rsid w:val="00B45665"/>
    <w:rsid w:val="00B472C2"/>
    <w:rsid w:val="00B47AC2"/>
    <w:rsid w:val="00B533E8"/>
    <w:rsid w:val="00B5455A"/>
    <w:rsid w:val="00B54B07"/>
    <w:rsid w:val="00B61F85"/>
    <w:rsid w:val="00B63302"/>
    <w:rsid w:val="00B63D03"/>
    <w:rsid w:val="00B67168"/>
    <w:rsid w:val="00B679AE"/>
    <w:rsid w:val="00B7006D"/>
    <w:rsid w:val="00B71D5B"/>
    <w:rsid w:val="00B76D77"/>
    <w:rsid w:val="00B77645"/>
    <w:rsid w:val="00B77974"/>
    <w:rsid w:val="00B813FE"/>
    <w:rsid w:val="00B82EE7"/>
    <w:rsid w:val="00B8769C"/>
    <w:rsid w:val="00B92C69"/>
    <w:rsid w:val="00B95451"/>
    <w:rsid w:val="00B95D83"/>
    <w:rsid w:val="00B95F4C"/>
    <w:rsid w:val="00B96CFD"/>
    <w:rsid w:val="00B97436"/>
    <w:rsid w:val="00BA137A"/>
    <w:rsid w:val="00BA1F31"/>
    <w:rsid w:val="00BA3960"/>
    <w:rsid w:val="00BA3970"/>
    <w:rsid w:val="00BA668E"/>
    <w:rsid w:val="00BB3023"/>
    <w:rsid w:val="00BC23D6"/>
    <w:rsid w:val="00BC33EE"/>
    <w:rsid w:val="00BD61E8"/>
    <w:rsid w:val="00BE11A7"/>
    <w:rsid w:val="00BE3BDE"/>
    <w:rsid w:val="00BE42F1"/>
    <w:rsid w:val="00BE4637"/>
    <w:rsid w:val="00BE49A7"/>
    <w:rsid w:val="00BF1EB8"/>
    <w:rsid w:val="00BF2D80"/>
    <w:rsid w:val="00BF55BC"/>
    <w:rsid w:val="00BF6B96"/>
    <w:rsid w:val="00C022D0"/>
    <w:rsid w:val="00C03BD7"/>
    <w:rsid w:val="00C049C8"/>
    <w:rsid w:val="00C05996"/>
    <w:rsid w:val="00C05C79"/>
    <w:rsid w:val="00C074DD"/>
    <w:rsid w:val="00C106FD"/>
    <w:rsid w:val="00C10A0C"/>
    <w:rsid w:val="00C12467"/>
    <w:rsid w:val="00C13255"/>
    <w:rsid w:val="00C22FE9"/>
    <w:rsid w:val="00C24DBA"/>
    <w:rsid w:val="00C27CAB"/>
    <w:rsid w:val="00C3155D"/>
    <w:rsid w:val="00C31F2B"/>
    <w:rsid w:val="00C3251C"/>
    <w:rsid w:val="00C3586F"/>
    <w:rsid w:val="00C3683D"/>
    <w:rsid w:val="00C41FBF"/>
    <w:rsid w:val="00C43331"/>
    <w:rsid w:val="00C474B4"/>
    <w:rsid w:val="00C51D62"/>
    <w:rsid w:val="00C526AA"/>
    <w:rsid w:val="00C538F4"/>
    <w:rsid w:val="00C64D2E"/>
    <w:rsid w:val="00C66FF5"/>
    <w:rsid w:val="00C670B6"/>
    <w:rsid w:val="00C7028C"/>
    <w:rsid w:val="00C72D9C"/>
    <w:rsid w:val="00C72DF2"/>
    <w:rsid w:val="00C75520"/>
    <w:rsid w:val="00C8247A"/>
    <w:rsid w:val="00C83CEE"/>
    <w:rsid w:val="00C91420"/>
    <w:rsid w:val="00C9146A"/>
    <w:rsid w:val="00C93415"/>
    <w:rsid w:val="00C955EC"/>
    <w:rsid w:val="00C96E0B"/>
    <w:rsid w:val="00CA603B"/>
    <w:rsid w:val="00CA7E0F"/>
    <w:rsid w:val="00CB00B2"/>
    <w:rsid w:val="00CB3408"/>
    <w:rsid w:val="00CB3CA0"/>
    <w:rsid w:val="00CB4607"/>
    <w:rsid w:val="00CB4647"/>
    <w:rsid w:val="00CB65AC"/>
    <w:rsid w:val="00CB76AB"/>
    <w:rsid w:val="00CC320C"/>
    <w:rsid w:val="00CC35CC"/>
    <w:rsid w:val="00CC6B9B"/>
    <w:rsid w:val="00CD35BC"/>
    <w:rsid w:val="00CD5BE8"/>
    <w:rsid w:val="00CE098B"/>
    <w:rsid w:val="00CE1AAA"/>
    <w:rsid w:val="00CE4165"/>
    <w:rsid w:val="00CE512A"/>
    <w:rsid w:val="00CE5766"/>
    <w:rsid w:val="00CE6113"/>
    <w:rsid w:val="00CE7A5B"/>
    <w:rsid w:val="00CF46DD"/>
    <w:rsid w:val="00CF5088"/>
    <w:rsid w:val="00D0066A"/>
    <w:rsid w:val="00D02437"/>
    <w:rsid w:val="00D077E5"/>
    <w:rsid w:val="00D1045A"/>
    <w:rsid w:val="00D10C37"/>
    <w:rsid w:val="00D11603"/>
    <w:rsid w:val="00D11C37"/>
    <w:rsid w:val="00D12397"/>
    <w:rsid w:val="00D13DC8"/>
    <w:rsid w:val="00D17052"/>
    <w:rsid w:val="00D17199"/>
    <w:rsid w:val="00D22BD3"/>
    <w:rsid w:val="00D3341F"/>
    <w:rsid w:val="00D35AE8"/>
    <w:rsid w:val="00D36177"/>
    <w:rsid w:val="00D3631A"/>
    <w:rsid w:val="00D508C2"/>
    <w:rsid w:val="00D51948"/>
    <w:rsid w:val="00D51AD6"/>
    <w:rsid w:val="00D55131"/>
    <w:rsid w:val="00D55161"/>
    <w:rsid w:val="00D557D7"/>
    <w:rsid w:val="00D6506D"/>
    <w:rsid w:val="00D70650"/>
    <w:rsid w:val="00D72E60"/>
    <w:rsid w:val="00D7300D"/>
    <w:rsid w:val="00D73165"/>
    <w:rsid w:val="00D8349A"/>
    <w:rsid w:val="00D8354D"/>
    <w:rsid w:val="00D843B7"/>
    <w:rsid w:val="00D84DE8"/>
    <w:rsid w:val="00D85172"/>
    <w:rsid w:val="00D863F8"/>
    <w:rsid w:val="00D8766E"/>
    <w:rsid w:val="00D9057F"/>
    <w:rsid w:val="00D9119D"/>
    <w:rsid w:val="00D91AC4"/>
    <w:rsid w:val="00D92AC0"/>
    <w:rsid w:val="00D97DBB"/>
    <w:rsid w:val="00D97EA6"/>
    <w:rsid w:val="00DA20C6"/>
    <w:rsid w:val="00DA28D9"/>
    <w:rsid w:val="00DA632E"/>
    <w:rsid w:val="00DA69F1"/>
    <w:rsid w:val="00DB0980"/>
    <w:rsid w:val="00DB4E7F"/>
    <w:rsid w:val="00DB7FC1"/>
    <w:rsid w:val="00DC35C4"/>
    <w:rsid w:val="00DC524C"/>
    <w:rsid w:val="00DC55A0"/>
    <w:rsid w:val="00DC7993"/>
    <w:rsid w:val="00DC7C11"/>
    <w:rsid w:val="00DD2B0A"/>
    <w:rsid w:val="00DD42DE"/>
    <w:rsid w:val="00DD44E0"/>
    <w:rsid w:val="00DD4DDC"/>
    <w:rsid w:val="00DD5ACD"/>
    <w:rsid w:val="00DD6BB3"/>
    <w:rsid w:val="00DE021A"/>
    <w:rsid w:val="00DE15ED"/>
    <w:rsid w:val="00DE1F53"/>
    <w:rsid w:val="00DE239E"/>
    <w:rsid w:val="00DF2AB3"/>
    <w:rsid w:val="00DF393D"/>
    <w:rsid w:val="00DF6233"/>
    <w:rsid w:val="00E01367"/>
    <w:rsid w:val="00E138A4"/>
    <w:rsid w:val="00E162AC"/>
    <w:rsid w:val="00E17680"/>
    <w:rsid w:val="00E21F61"/>
    <w:rsid w:val="00E23C6B"/>
    <w:rsid w:val="00E25C97"/>
    <w:rsid w:val="00E268B7"/>
    <w:rsid w:val="00E3478E"/>
    <w:rsid w:val="00E4229A"/>
    <w:rsid w:val="00E427CB"/>
    <w:rsid w:val="00E46F75"/>
    <w:rsid w:val="00E52A4E"/>
    <w:rsid w:val="00E52E13"/>
    <w:rsid w:val="00E53581"/>
    <w:rsid w:val="00E60197"/>
    <w:rsid w:val="00E60AE5"/>
    <w:rsid w:val="00E6130F"/>
    <w:rsid w:val="00E6378B"/>
    <w:rsid w:val="00E704A7"/>
    <w:rsid w:val="00E73B63"/>
    <w:rsid w:val="00E7667F"/>
    <w:rsid w:val="00E76E0F"/>
    <w:rsid w:val="00E83952"/>
    <w:rsid w:val="00E84E4D"/>
    <w:rsid w:val="00E87C00"/>
    <w:rsid w:val="00E9081A"/>
    <w:rsid w:val="00E90A77"/>
    <w:rsid w:val="00E90C5B"/>
    <w:rsid w:val="00EA3841"/>
    <w:rsid w:val="00EB10AE"/>
    <w:rsid w:val="00EB56CF"/>
    <w:rsid w:val="00EB7EEC"/>
    <w:rsid w:val="00EC3B29"/>
    <w:rsid w:val="00EE2F4D"/>
    <w:rsid w:val="00EE5CD1"/>
    <w:rsid w:val="00EE6D30"/>
    <w:rsid w:val="00F03067"/>
    <w:rsid w:val="00F03676"/>
    <w:rsid w:val="00F11710"/>
    <w:rsid w:val="00F13AAE"/>
    <w:rsid w:val="00F173BB"/>
    <w:rsid w:val="00F203A6"/>
    <w:rsid w:val="00F20A84"/>
    <w:rsid w:val="00F2171A"/>
    <w:rsid w:val="00F27FC1"/>
    <w:rsid w:val="00F3197E"/>
    <w:rsid w:val="00F32CB1"/>
    <w:rsid w:val="00F37673"/>
    <w:rsid w:val="00F436D6"/>
    <w:rsid w:val="00F53267"/>
    <w:rsid w:val="00F53F7E"/>
    <w:rsid w:val="00F55B19"/>
    <w:rsid w:val="00F6332F"/>
    <w:rsid w:val="00F63C4C"/>
    <w:rsid w:val="00F7164F"/>
    <w:rsid w:val="00F71F8E"/>
    <w:rsid w:val="00F72F32"/>
    <w:rsid w:val="00F74BD6"/>
    <w:rsid w:val="00F76EB7"/>
    <w:rsid w:val="00F84591"/>
    <w:rsid w:val="00F84A10"/>
    <w:rsid w:val="00F86187"/>
    <w:rsid w:val="00F86B29"/>
    <w:rsid w:val="00F95998"/>
    <w:rsid w:val="00F96538"/>
    <w:rsid w:val="00FA2162"/>
    <w:rsid w:val="00FA3895"/>
    <w:rsid w:val="00FB216A"/>
    <w:rsid w:val="00FC039B"/>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 w:type="character" w:styleId="FollowedHyperlink">
    <w:name w:val="FollowedHyperlink"/>
    <w:basedOn w:val="DefaultParagraphFont"/>
    <w:uiPriority w:val="99"/>
    <w:semiHidden/>
    <w:unhideWhenUsed/>
    <w:rsid w:val="002040C6"/>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32387461">
      <w:bodyDiv w:val="1"/>
      <w:marLeft w:val="0"/>
      <w:marRight w:val="0"/>
      <w:marTop w:val="0"/>
      <w:marBottom w:val="0"/>
      <w:divBdr>
        <w:top w:val="none" w:sz="0" w:space="0" w:color="auto"/>
        <w:left w:val="none" w:sz="0" w:space="0" w:color="auto"/>
        <w:bottom w:val="none" w:sz="0" w:space="0" w:color="auto"/>
        <w:right w:val="none" w:sz="0" w:space="0" w:color="auto"/>
      </w:divBdr>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71140889">
      <w:bodyDiv w:val="1"/>
      <w:marLeft w:val="0"/>
      <w:marRight w:val="0"/>
      <w:marTop w:val="0"/>
      <w:marBottom w:val="0"/>
      <w:divBdr>
        <w:top w:val="none" w:sz="0" w:space="0" w:color="auto"/>
        <w:left w:val="none" w:sz="0" w:space="0" w:color="auto"/>
        <w:bottom w:val="none" w:sz="0" w:space="0" w:color="auto"/>
        <w:right w:val="none" w:sz="0" w:space="0" w:color="auto"/>
      </w:divBdr>
      <w:divsChild>
        <w:div w:id="668872838">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06376605">
      <w:bodyDiv w:val="1"/>
      <w:marLeft w:val="0"/>
      <w:marRight w:val="0"/>
      <w:marTop w:val="0"/>
      <w:marBottom w:val="0"/>
      <w:divBdr>
        <w:top w:val="none" w:sz="0" w:space="0" w:color="auto"/>
        <w:left w:val="none" w:sz="0" w:space="0" w:color="auto"/>
        <w:bottom w:val="none" w:sz="0" w:space="0" w:color="auto"/>
        <w:right w:val="none" w:sz="0" w:space="0" w:color="auto"/>
      </w:divBdr>
      <w:divsChild>
        <w:div w:id="602568586">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249045208">
      <w:bodyDiv w:val="1"/>
      <w:marLeft w:val="0"/>
      <w:marRight w:val="0"/>
      <w:marTop w:val="0"/>
      <w:marBottom w:val="0"/>
      <w:divBdr>
        <w:top w:val="none" w:sz="0" w:space="0" w:color="auto"/>
        <w:left w:val="none" w:sz="0" w:space="0" w:color="auto"/>
        <w:bottom w:val="none" w:sz="0" w:space="0" w:color="auto"/>
        <w:right w:val="none" w:sz="0" w:space="0" w:color="auto"/>
      </w:divBdr>
    </w:div>
    <w:div w:id="278268320">
      <w:bodyDiv w:val="1"/>
      <w:marLeft w:val="0"/>
      <w:marRight w:val="0"/>
      <w:marTop w:val="0"/>
      <w:marBottom w:val="0"/>
      <w:divBdr>
        <w:top w:val="none" w:sz="0" w:space="0" w:color="auto"/>
        <w:left w:val="none" w:sz="0" w:space="0" w:color="auto"/>
        <w:bottom w:val="none" w:sz="0" w:space="0" w:color="auto"/>
        <w:right w:val="none" w:sz="0" w:space="0" w:color="auto"/>
      </w:divBdr>
    </w:div>
    <w:div w:id="329456340">
      <w:bodyDiv w:val="1"/>
      <w:marLeft w:val="0"/>
      <w:marRight w:val="0"/>
      <w:marTop w:val="0"/>
      <w:marBottom w:val="0"/>
      <w:divBdr>
        <w:top w:val="none" w:sz="0" w:space="0" w:color="auto"/>
        <w:left w:val="none" w:sz="0" w:space="0" w:color="auto"/>
        <w:bottom w:val="none" w:sz="0" w:space="0" w:color="auto"/>
        <w:right w:val="none" w:sz="0" w:space="0" w:color="auto"/>
      </w:divBdr>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43100963">
      <w:bodyDiv w:val="1"/>
      <w:marLeft w:val="0"/>
      <w:marRight w:val="0"/>
      <w:marTop w:val="0"/>
      <w:marBottom w:val="0"/>
      <w:divBdr>
        <w:top w:val="none" w:sz="0" w:space="0" w:color="auto"/>
        <w:left w:val="none" w:sz="0" w:space="0" w:color="auto"/>
        <w:bottom w:val="none" w:sz="0" w:space="0" w:color="auto"/>
        <w:right w:val="none" w:sz="0" w:space="0" w:color="auto"/>
      </w:divBdr>
      <w:divsChild>
        <w:div w:id="1470052170">
          <w:marLeft w:val="0"/>
          <w:marRight w:val="0"/>
          <w:marTop w:val="0"/>
          <w:marBottom w:val="0"/>
          <w:divBdr>
            <w:top w:val="none" w:sz="0" w:space="0" w:color="auto"/>
            <w:left w:val="none" w:sz="0" w:space="0" w:color="auto"/>
            <w:bottom w:val="none" w:sz="0" w:space="0" w:color="auto"/>
            <w:right w:val="none" w:sz="0" w:space="0" w:color="auto"/>
          </w:divBdr>
        </w:div>
      </w:divsChild>
    </w:div>
    <w:div w:id="548690638">
      <w:bodyDiv w:val="1"/>
      <w:marLeft w:val="0"/>
      <w:marRight w:val="0"/>
      <w:marTop w:val="0"/>
      <w:marBottom w:val="0"/>
      <w:divBdr>
        <w:top w:val="none" w:sz="0" w:space="0" w:color="auto"/>
        <w:left w:val="none" w:sz="0" w:space="0" w:color="auto"/>
        <w:bottom w:val="none" w:sz="0" w:space="0" w:color="auto"/>
        <w:right w:val="none" w:sz="0" w:space="0" w:color="auto"/>
      </w:divBdr>
      <w:divsChild>
        <w:div w:id="2066224080">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697857196">
      <w:bodyDiv w:val="1"/>
      <w:marLeft w:val="0"/>
      <w:marRight w:val="0"/>
      <w:marTop w:val="0"/>
      <w:marBottom w:val="0"/>
      <w:divBdr>
        <w:top w:val="none" w:sz="0" w:space="0" w:color="auto"/>
        <w:left w:val="none" w:sz="0" w:space="0" w:color="auto"/>
        <w:bottom w:val="none" w:sz="0" w:space="0" w:color="auto"/>
        <w:right w:val="none" w:sz="0" w:space="0" w:color="auto"/>
      </w:divBdr>
    </w:div>
    <w:div w:id="699814795">
      <w:bodyDiv w:val="1"/>
      <w:marLeft w:val="0"/>
      <w:marRight w:val="0"/>
      <w:marTop w:val="0"/>
      <w:marBottom w:val="0"/>
      <w:divBdr>
        <w:top w:val="none" w:sz="0" w:space="0" w:color="auto"/>
        <w:left w:val="none" w:sz="0" w:space="0" w:color="auto"/>
        <w:bottom w:val="none" w:sz="0" w:space="0" w:color="auto"/>
        <w:right w:val="none" w:sz="0" w:space="0" w:color="auto"/>
      </w:divBdr>
      <w:divsChild>
        <w:div w:id="1621184448">
          <w:marLeft w:val="0"/>
          <w:marRight w:val="0"/>
          <w:marTop w:val="0"/>
          <w:marBottom w:val="0"/>
          <w:divBdr>
            <w:top w:val="none" w:sz="0" w:space="0" w:color="auto"/>
            <w:left w:val="none" w:sz="0" w:space="0" w:color="auto"/>
            <w:bottom w:val="none" w:sz="0" w:space="0" w:color="auto"/>
            <w:right w:val="none" w:sz="0" w:space="0" w:color="auto"/>
          </w:divBdr>
        </w:div>
      </w:divsChild>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7039621">
      <w:bodyDiv w:val="1"/>
      <w:marLeft w:val="0"/>
      <w:marRight w:val="0"/>
      <w:marTop w:val="0"/>
      <w:marBottom w:val="0"/>
      <w:divBdr>
        <w:top w:val="none" w:sz="0" w:space="0" w:color="auto"/>
        <w:left w:val="none" w:sz="0" w:space="0" w:color="auto"/>
        <w:bottom w:val="none" w:sz="0" w:space="0" w:color="auto"/>
        <w:right w:val="none" w:sz="0" w:space="0" w:color="auto"/>
      </w:divBdr>
      <w:divsChild>
        <w:div w:id="166091493">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44175775">
      <w:bodyDiv w:val="1"/>
      <w:marLeft w:val="0"/>
      <w:marRight w:val="0"/>
      <w:marTop w:val="0"/>
      <w:marBottom w:val="0"/>
      <w:divBdr>
        <w:top w:val="none" w:sz="0" w:space="0" w:color="auto"/>
        <w:left w:val="none" w:sz="0" w:space="0" w:color="auto"/>
        <w:bottom w:val="none" w:sz="0" w:space="0" w:color="auto"/>
        <w:right w:val="none" w:sz="0" w:space="0" w:color="auto"/>
      </w:divBdr>
    </w:div>
    <w:div w:id="844899481">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944187713">
      <w:bodyDiv w:val="1"/>
      <w:marLeft w:val="0"/>
      <w:marRight w:val="0"/>
      <w:marTop w:val="0"/>
      <w:marBottom w:val="0"/>
      <w:divBdr>
        <w:top w:val="none" w:sz="0" w:space="0" w:color="auto"/>
        <w:left w:val="none" w:sz="0" w:space="0" w:color="auto"/>
        <w:bottom w:val="none" w:sz="0" w:space="0" w:color="auto"/>
        <w:right w:val="none" w:sz="0" w:space="0" w:color="auto"/>
      </w:divBdr>
      <w:divsChild>
        <w:div w:id="1429427341">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42620774">
      <w:bodyDiv w:val="1"/>
      <w:marLeft w:val="0"/>
      <w:marRight w:val="0"/>
      <w:marTop w:val="0"/>
      <w:marBottom w:val="0"/>
      <w:divBdr>
        <w:top w:val="none" w:sz="0" w:space="0" w:color="auto"/>
        <w:left w:val="none" w:sz="0" w:space="0" w:color="auto"/>
        <w:bottom w:val="none" w:sz="0" w:space="0" w:color="auto"/>
        <w:right w:val="none" w:sz="0" w:space="0" w:color="auto"/>
      </w:divBdr>
      <w:divsChild>
        <w:div w:id="369034415">
          <w:marLeft w:val="0"/>
          <w:marRight w:val="0"/>
          <w:marTop w:val="0"/>
          <w:marBottom w:val="0"/>
          <w:divBdr>
            <w:top w:val="none" w:sz="0" w:space="0" w:color="auto"/>
            <w:left w:val="none" w:sz="0" w:space="0" w:color="auto"/>
            <w:bottom w:val="none" w:sz="0" w:space="0" w:color="auto"/>
            <w:right w:val="none" w:sz="0" w:space="0" w:color="auto"/>
          </w:divBdr>
        </w:div>
      </w:divsChild>
    </w:div>
    <w:div w:id="1178153658">
      <w:bodyDiv w:val="1"/>
      <w:marLeft w:val="0"/>
      <w:marRight w:val="0"/>
      <w:marTop w:val="0"/>
      <w:marBottom w:val="0"/>
      <w:divBdr>
        <w:top w:val="none" w:sz="0" w:space="0" w:color="auto"/>
        <w:left w:val="none" w:sz="0" w:space="0" w:color="auto"/>
        <w:bottom w:val="none" w:sz="0" w:space="0" w:color="auto"/>
        <w:right w:val="none" w:sz="0" w:space="0" w:color="auto"/>
      </w:divBdr>
      <w:divsChild>
        <w:div w:id="710036851">
          <w:marLeft w:val="0"/>
          <w:marRight w:val="0"/>
          <w:marTop w:val="0"/>
          <w:marBottom w:val="0"/>
          <w:divBdr>
            <w:top w:val="none" w:sz="0" w:space="0" w:color="auto"/>
            <w:left w:val="none" w:sz="0" w:space="0" w:color="auto"/>
            <w:bottom w:val="none" w:sz="0" w:space="0" w:color="auto"/>
            <w:right w:val="none" w:sz="0" w:space="0" w:color="auto"/>
          </w:divBdr>
        </w:div>
      </w:divsChild>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12184411">
      <w:bodyDiv w:val="1"/>
      <w:marLeft w:val="0"/>
      <w:marRight w:val="0"/>
      <w:marTop w:val="0"/>
      <w:marBottom w:val="0"/>
      <w:divBdr>
        <w:top w:val="none" w:sz="0" w:space="0" w:color="auto"/>
        <w:left w:val="none" w:sz="0" w:space="0" w:color="auto"/>
        <w:bottom w:val="none" w:sz="0" w:space="0" w:color="auto"/>
        <w:right w:val="none" w:sz="0" w:space="0" w:color="auto"/>
      </w:divBdr>
    </w:div>
    <w:div w:id="1277522545">
      <w:bodyDiv w:val="1"/>
      <w:marLeft w:val="0"/>
      <w:marRight w:val="0"/>
      <w:marTop w:val="0"/>
      <w:marBottom w:val="0"/>
      <w:divBdr>
        <w:top w:val="none" w:sz="0" w:space="0" w:color="auto"/>
        <w:left w:val="none" w:sz="0" w:space="0" w:color="auto"/>
        <w:bottom w:val="none" w:sz="0" w:space="0" w:color="auto"/>
        <w:right w:val="none" w:sz="0" w:space="0" w:color="auto"/>
      </w:divBdr>
      <w:divsChild>
        <w:div w:id="940576514">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385448968">
      <w:bodyDiv w:val="1"/>
      <w:marLeft w:val="0"/>
      <w:marRight w:val="0"/>
      <w:marTop w:val="0"/>
      <w:marBottom w:val="0"/>
      <w:divBdr>
        <w:top w:val="none" w:sz="0" w:space="0" w:color="auto"/>
        <w:left w:val="none" w:sz="0" w:space="0" w:color="auto"/>
        <w:bottom w:val="none" w:sz="0" w:space="0" w:color="auto"/>
        <w:right w:val="none" w:sz="0" w:space="0" w:color="auto"/>
      </w:divBdr>
    </w:div>
    <w:div w:id="1389066785">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497528146">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4877656">
      <w:bodyDiv w:val="1"/>
      <w:marLeft w:val="0"/>
      <w:marRight w:val="0"/>
      <w:marTop w:val="0"/>
      <w:marBottom w:val="0"/>
      <w:divBdr>
        <w:top w:val="none" w:sz="0" w:space="0" w:color="auto"/>
        <w:left w:val="none" w:sz="0" w:space="0" w:color="auto"/>
        <w:bottom w:val="none" w:sz="0" w:space="0" w:color="auto"/>
        <w:right w:val="none" w:sz="0" w:space="0" w:color="auto"/>
      </w:divBdr>
      <w:divsChild>
        <w:div w:id="415790097">
          <w:marLeft w:val="0"/>
          <w:marRight w:val="0"/>
          <w:marTop w:val="0"/>
          <w:marBottom w:val="0"/>
          <w:divBdr>
            <w:top w:val="none" w:sz="0" w:space="0" w:color="auto"/>
            <w:left w:val="none" w:sz="0" w:space="0" w:color="auto"/>
            <w:bottom w:val="none" w:sz="0" w:space="0" w:color="auto"/>
            <w:right w:val="none" w:sz="0" w:space="0" w:color="auto"/>
          </w:divBdr>
        </w:div>
      </w:divsChild>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70212617">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56192455">
      <w:bodyDiv w:val="1"/>
      <w:marLeft w:val="0"/>
      <w:marRight w:val="0"/>
      <w:marTop w:val="0"/>
      <w:marBottom w:val="0"/>
      <w:divBdr>
        <w:top w:val="none" w:sz="0" w:space="0" w:color="auto"/>
        <w:left w:val="none" w:sz="0" w:space="0" w:color="auto"/>
        <w:bottom w:val="none" w:sz="0" w:space="0" w:color="auto"/>
        <w:right w:val="none" w:sz="0" w:space="0" w:color="auto"/>
      </w:divBdr>
      <w:divsChild>
        <w:div w:id="369847283">
          <w:marLeft w:val="0"/>
          <w:marRight w:val="0"/>
          <w:marTop w:val="0"/>
          <w:marBottom w:val="0"/>
          <w:divBdr>
            <w:top w:val="none" w:sz="0" w:space="0" w:color="auto"/>
            <w:left w:val="none" w:sz="0" w:space="0" w:color="auto"/>
            <w:bottom w:val="none" w:sz="0" w:space="0" w:color="auto"/>
            <w:right w:val="none" w:sz="0" w:space="0" w:color="auto"/>
          </w:divBdr>
        </w:div>
      </w:divsChild>
    </w:div>
    <w:div w:id="1860730504">
      <w:bodyDiv w:val="1"/>
      <w:marLeft w:val="0"/>
      <w:marRight w:val="0"/>
      <w:marTop w:val="0"/>
      <w:marBottom w:val="0"/>
      <w:divBdr>
        <w:top w:val="none" w:sz="0" w:space="0" w:color="auto"/>
        <w:left w:val="none" w:sz="0" w:space="0" w:color="auto"/>
        <w:bottom w:val="none" w:sz="0" w:space="0" w:color="auto"/>
        <w:right w:val="none" w:sz="0" w:space="0" w:color="auto"/>
      </w:divBdr>
    </w:div>
    <w:div w:id="1879514025">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2.emf"/><Relationship Id="rId17" Type="http://schemas.openxmlformats.org/officeDocument/2006/relationships/hyperlink" Target="https://www.edps.europa.eu/system/files/2021-05/21-05-26_techdispatch-facial-emotion-recognition_ref_en.pdf" TargetMode="External"/><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hyperlink" Target="https://github.com/JamesBirky15/AI-Assignment"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msuclanac-my.sharepoint.com/:v:/g/personal/jbirkenhead1_uclan_ac_uk/EZUAszBUV_RPr2NXJue1tVIBu4Y-nT4ssBRY0RhrRdxHKw?nav=eyJyZWZlcnJhbEluZm8iOnsicmVmZXJyYWxBcHAiOiJPbmVEcml2ZUZvckJ1c2luZXNzIiwicmVmZXJyYWxBcHBQbGF0Zm9ybSI6IldlYiIsInJlZmVycmFsTW9kZSI6InZpZXciLCJyZWZlcnJhbFZpZXciOiJNeUZpbGVzTGlua0NvcHkifX0&amp;e=Xgg2jd" TargetMode="External"/><Relationship Id="rId14"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27</TotalTime>
  <Pages>9</Pages>
  <Words>4635</Words>
  <Characters>26425</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978</cp:revision>
  <dcterms:created xsi:type="dcterms:W3CDTF">2024-11-03T11:39:00Z</dcterms:created>
  <dcterms:modified xsi:type="dcterms:W3CDTF">2024-12-09T19:02:00Z</dcterms:modified>
</cp:coreProperties>
</file>